
<file path=[Content_Types].xml><?xml version="1.0" encoding="utf-8"?>
<Types xmlns="http://schemas.openxmlformats.org/package/2006/content-types"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D4F02F6" w14:textId="430FB9B7" w:rsidR="00800E42" w:rsidRPr="00023121" w:rsidRDefault="004822A5" w:rsidP="000B12F4">
      <w:pPr>
        <w:pStyle w:val="Header"/>
        <w:spacing w:before="120"/>
        <w:jc w:val="center"/>
        <w:rPr>
          <w:rFonts w:ascii="Calibri" w:hAnsi="Calibri" w:cs="Arial"/>
          <w:b/>
          <w:bCs/>
          <w:noProof/>
          <w:lang w:val="en-US"/>
        </w:rPr>
      </w:pPr>
      <w:r>
        <w:rPr>
          <w:rFonts w:cs="Arial"/>
          <w:b/>
          <w:bCs/>
          <w:noProof/>
        </w:rPr>
        <w:drawing>
          <wp:anchor distT="0" distB="0" distL="114300" distR="114300" simplePos="0" relativeHeight="251657728" behindDoc="0" locked="0" layoutInCell="1" allowOverlap="1" wp14:anchorId="1937E646" wp14:editId="695A2A25">
            <wp:simplePos x="0" y="0"/>
            <wp:positionH relativeFrom="column">
              <wp:posOffset>-457200</wp:posOffset>
            </wp:positionH>
            <wp:positionV relativeFrom="paragraph">
              <wp:posOffset>28575</wp:posOffset>
            </wp:positionV>
            <wp:extent cx="1266825" cy="765175"/>
            <wp:effectExtent l="0" t="0" r="0" b="0"/>
            <wp:wrapNone/>
            <wp:docPr id="1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66825" cy="7651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ascii="Calibri" w:hAnsi="Calibri"/>
          <w:noProof/>
        </w:rPr>
        <w:object w:dxaOrig="1440" w:dyaOrig="1440" w14:anchorId="1089D6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0;width:7in;height:66.2pt;z-index:-251657728;mso-position-horizontal:center;mso-position-horizontal-relative:text;mso-position-vertical-relative:text" stroked="t" strokeweight="2pt">
            <v:imagedata r:id="rId8" o:title=""/>
            <o:lock v:ext="edit" aspectratio="f"/>
          </v:shape>
          <o:OLEObject Type="Embed" ProgID="Visio.Drawing.11" ShapeID="_x0000_s1027" DrawAspect="Content" ObjectID="_1705138286" r:id="rId9"/>
        </w:object>
      </w:r>
      <w:r w:rsidR="00800E42" w:rsidRPr="00023121">
        <w:rPr>
          <w:rFonts w:ascii="Calibri" w:hAnsi="Calibri" w:cs="Arial"/>
          <w:b/>
          <w:bCs/>
          <w:noProof/>
        </w:rPr>
        <w:t>State of Kansas</w:t>
      </w:r>
    </w:p>
    <w:p w14:paraId="2B315569" w14:textId="77777777" w:rsidR="000F77D1" w:rsidRPr="00023121" w:rsidRDefault="00023121" w:rsidP="00023121">
      <w:pPr>
        <w:pStyle w:val="Header"/>
        <w:jc w:val="center"/>
        <w:rPr>
          <w:rFonts w:ascii="Calibri" w:hAnsi="Calibri" w:cs="Arial"/>
          <w:b/>
          <w:bCs/>
          <w:noProof/>
          <w:lang w:val="en-US"/>
        </w:rPr>
      </w:pPr>
      <w:r w:rsidRPr="00023121">
        <w:rPr>
          <w:rFonts w:ascii="Calibri" w:hAnsi="Calibri" w:cs="Arial"/>
          <w:b/>
          <w:bCs/>
          <w:noProof/>
          <w:lang w:val="en-US"/>
        </w:rPr>
        <w:t>High-Level Changes from 9.0 to 9.2 in Asset Management:</w:t>
      </w:r>
    </w:p>
    <w:p w14:paraId="1EA65FE8" w14:textId="77777777" w:rsidR="00023121" w:rsidRPr="00023121" w:rsidRDefault="00AF124A" w:rsidP="00023121">
      <w:pPr>
        <w:pStyle w:val="Header"/>
        <w:jc w:val="center"/>
        <w:rPr>
          <w:rFonts w:ascii="Calibri" w:hAnsi="Calibri" w:cs="Arial"/>
          <w:b/>
          <w:bCs/>
          <w:noProof/>
          <w:lang w:val="en-US"/>
        </w:rPr>
      </w:pPr>
      <w:r>
        <w:rPr>
          <w:rFonts w:ascii="Calibri" w:hAnsi="Calibri" w:cs="Arial"/>
          <w:b/>
          <w:bCs/>
          <w:noProof/>
          <w:lang w:val="en-US"/>
        </w:rPr>
        <w:t>Asset Management WorkCenter</w:t>
      </w:r>
    </w:p>
    <w:p w14:paraId="6FBA1B0C" w14:textId="77777777" w:rsidR="00341BE7" w:rsidRPr="00780E53" w:rsidRDefault="00800E42" w:rsidP="00780E53">
      <w:pPr>
        <w:spacing w:after="360"/>
        <w:ind w:left="720"/>
        <w:jc w:val="center"/>
        <w:rPr>
          <w:rFonts w:ascii="Calibri" w:hAnsi="Calibri"/>
          <w:i/>
          <w:sz w:val="20"/>
          <w:szCs w:val="20"/>
        </w:rPr>
      </w:pPr>
      <w:r w:rsidRPr="00996C68">
        <w:rPr>
          <w:rFonts w:ascii="Calibri" w:hAnsi="Calibri" w:cs="Arial"/>
          <w:b/>
          <w:bCs/>
          <w:i/>
          <w:sz w:val="20"/>
          <w:szCs w:val="20"/>
        </w:rPr>
        <w:t>Statewide Management, Accounting and Reporting Tool</w:t>
      </w:r>
    </w:p>
    <w:tbl>
      <w:tblPr>
        <w:tblW w:w="10170" w:type="dxa"/>
        <w:tblInd w:w="-6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240"/>
        <w:gridCol w:w="6930"/>
      </w:tblGrid>
      <w:tr w:rsidR="00AF2E3C" w:rsidRPr="00161D65" w14:paraId="241A98A7" w14:textId="77777777" w:rsidTr="00780E53">
        <w:tc>
          <w:tcPr>
            <w:tcW w:w="3240" w:type="dxa"/>
          </w:tcPr>
          <w:p w14:paraId="51AC9E69" w14:textId="77777777" w:rsidR="00AF2E3C" w:rsidRDefault="00AF2E3C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Date Created:</w:t>
            </w:r>
          </w:p>
        </w:tc>
        <w:tc>
          <w:tcPr>
            <w:tcW w:w="6930" w:type="dxa"/>
          </w:tcPr>
          <w:p w14:paraId="6645F025" w14:textId="77777777" w:rsidR="003738F2" w:rsidRPr="0049585B" w:rsidRDefault="00023121" w:rsidP="00290E9D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10/28</w:t>
            </w:r>
            <w:r w:rsidR="005E2CAF">
              <w:rPr>
                <w:rFonts w:ascii="Calibri" w:hAnsi="Calibri"/>
                <w:sz w:val="22"/>
                <w:szCs w:val="22"/>
              </w:rPr>
              <w:t>/2015</w:t>
            </w:r>
          </w:p>
        </w:tc>
      </w:tr>
      <w:tr w:rsidR="00AF2E3C" w:rsidRPr="00161D65" w14:paraId="4E147F21" w14:textId="77777777" w:rsidTr="00780E53">
        <w:tc>
          <w:tcPr>
            <w:tcW w:w="3240" w:type="dxa"/>
          </w:tcPr>
          <w:p w14:paraId="2B5F1703" w14:textId="77777777" w:rsidR="00AF2E3C" w:rsidRDefault="00AF2E3C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Version:</w:t>
            </w:r>
          </w:p>
        </w:tc>
        <w:tc>
          <w:tcPr>
            <w:tcW w:w="6930" w:type="dxa"/>
          </w:tcPr>
          <w:p w14:paraId="7A02877B" w14:textId="77777777" w:rsidR="00AF2E3C" w:rsidRPr="0049585B" w:rsidRDefault="000B12F4" w:rsidP="00EE1A38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1.0</w:t>
            </w:r>
          </w:p>
        </w:tc>
      </w:tr>
      <w:tr w:rsidR="003738F2" w:rsidRPr="00161D65" w14:paraId="4B0A4D1E" w14:textId="77777777" w:rsidTr="00780E53">
        <w:tc>
          <w:tcPr>
            <w:tcW w:w="3240" w:type="dxa"/>
          </w:tcPr>
          <w:p w14:paraId="035E022A" w14:textId="77777777" w:rsidR="003738F2" w:rsidRDefault="003738F2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Last Updated Date:</w:t>
            </w:r>
          </w:p>
        </w:tc>
        <w:tc>
          <w:tcPr>
            <w:tcW w:w="6930" w:type="dxa"/>
          </w:tcPr>
          <w:p w14:paraId="4885AB52" w14:textId="77777777" w:rsidR="003738F2" w:rsidRPr="0049585B" w:rsidRDefault="003738F2" w:rsidP="00254DE3">
            <w:pPr>
              <w:rPr>
                <w:rFonts w:ascii="Calibri" w:hAnsi="Calibri"/>
                <w:sz w:val="22"/>
                <w:szCs w:val="22"/>
              </w:rPr>
            </w:pPr>
          </w:p>
        </w:tc>
      </w:tr>
      <w:tr w:rsidR="00161D65" w:rsidRPr="00161D65" w14:paraId="15DD2D23" w14:textId="77777777" w:rsidTr="00780E53">
        <w:tc>
          <w:tcPr>
            <w:tcW w:w="3240" w:type="dxa"/>
          </w:tcPr>
          <w:p w14:paraId="653D5A0D" w14:textId="77777777" w:rsidR="00161D65" w:rsidRPr="00161D65" w:rsidRDefault="009C75EE" w:rsidP="000B12F4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Purpose</w:t>
            </w:r>
            <w:r w:rsidR="00161D65" w:rsidRPr="00161D65">
              <w:rPr>
                <w:rFonts w:ascii="Calibri" w:hAnsi="Calibri"/>
                <w:b/>
                <w:noProof/>
              </w:rPr>
              <w:t>:</w:t>
            </w:r>
          </w:p>
        </w:tc>
        <w:tc>
          <w:tcPr>
            <w:tcW w:w="6930" w:type="dxa"/>
          </w:tcPr>
          <w:p w14:paraId="7DB4A2F9" w14:textId="77777777" w:rsidR="00DD2131" w:rsidRPr="009B690D" w:rsidRDefault="009C75EE" w:rsidP="000B12F4">
            <w:pPr>
              <w:rPr>
                <w:rFonts w:ascii="Calibri" w:hAnsi="Calibri"/>
                <w:i/>
                <w:noProof/>
                <w:sz w:val="22"/>
                <w:szCs w:val="22"/>
              </w:rPr>
            </w:pPr>
            <w:r>
              <w:rPr>
                <w:rFonts w:ascii="Calibri" w:hAnsi="Calibri"/>
                <w:i/>
                <w:noProof/>
                <w:sz w:val="22"/>
                <w:szCs w:val="22"/>
              </w:rPr>
              <w:t>This document highlights one of the changes between 9.0 and 9.2 in the Asset Management module.</w:t>
            </w:r>
          </w:p>
        </w:tc>
      </w:tr>
      <w:tr w:rsidR="000B12F4" w:rsidRPr="00161D65" w14:paraId="77C41EBA" w14:textId="77777777" w:rsidTr="00780E53">
        <w:tc>
          <w:tcPr>
            <w:tcW w:w="3240" w:type="dxa"/>
          </w:tcPr>
          <w:p w14:paraId="611942CC" w14:textId="77777777" w:rsidR="000B12F4" w:rsidRPr="00161D65" w:rsidRDefault="000B12F4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Security:</w:t>
            </w:r>
          </w:p>
        </w:tc>
        <w:tc>
          <w:tcPr>
            <w:tcW w:w="6930" w:type="dxa"/>
          </w:tcPr>
          <w:p w14:paraId="212476F6" w14:textId="77777777" w:rsidR="000B12F4" w:rsidRDefault="000B12F4" w:rsidP="006105D7">
            <w:pPr>
              <w:numPr>
                <w:ilvl w:val="0"/>
                <w:numId w:val="7"/>
              </w:numPr>
              <w:ind w:left="432"/>
              <w:rPr>
                <w:rFonts w:ascii="Calibri" w:hAnsi="Calibri"/>
                <w:noProof/>
                <w:sz w:val="22"/>
                <w:szCs w:val="22"/>
              </w:rPr>
            </w:pPr>
            <w:r w:rsidRPr="0049585B">
              <w:rPr>
                <w:rFonts w:ascii="Calibri" w:hAnsi="Calibri"/>
                <w:noProof/>
                <w:sz w:val="22"/>
                <w:szCs w:val="22"/>
                <w:u w:val="single"/>
              </w:rPr>
              <w:t>Role Security:</w:t>
            </w:r>
            <w:r w:rsidRPr="0049585B">
              <w:rPr>
                <w:rFonts w:ascii="Calibri" w:hAnsi="Calibri"/>
                <w:noProof/>
                <w:sz w:val="22"/>
                <w:szCs w:val="22"/>
              </w:rPr>
              <w:t xml:space="preserve">  </w:t>
            </w:r>
            <w:r w:rsidR="009C75EE">
              <w:rPr>
                <w:rFonts w:ascii="Calibri" w:hAnsi="Calibri"/>
                <w:noProof/>
                <w:sz w:val="22"/>
                <w:szCs w:val="22"/>
              </w:rPr>
              <w:t>The following roles are applicable:</w:t>
            </w:r>
          </w:p>
          <w:p w14:paraId="0EF46F98" w14:textId="77777777" w:rsidR="00AE38EE" w:rsidRDefault="00745417" w:rsidP="00AE38EE">
            <w:pPr>
              <w:ind w:left="432"/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 xml:space="preserve">Agency </w:t>
            </w:r>
            <w:r w:rsidR="00457EAB">
              <w:rPr>
                <w:rFonts w:ascii="Calibri" w:hAnsi="Calibri"/>
                <w:noProof/>
                <w:sz w:val="22"/>
                <w:szCs w:val="22"/>
              </w:rPr>
              <w:t>Asset Processor</w:t>
            </w:r>
          </w:p>
          <w:p w14:paraId="5269E4D9" w14:textId="77777777" w:rsidR="009A6EA0" w:rsidRDefault="009A6EA0" w:rsidP="00AE38EE">
            <w:pPr>
              <w:ind w:left="432"/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>KS Assets Viewer</w:t>
            </w:r>
          </w:p>
          <w:p w14:paraId="437D2F60" w14:textId="77777777" w:rsidR="00406E0B" w:rsidRDefault="00406E0B" w:rsidP="009C75EE">
            <w:pPr>
              <w:ind w:left="432"/>
              <w:rPr>
                <w:rFonts w:ascii="Calibri" w:hAnsi="Calibri"/>
                <w:noProof/>
                <w:sz w:val="22"/>
                <w:szCs w:val="22"/>
              </w:rPr>
            </w:pPr>
          </w:p>
          <w:p w14:paraId="348F47D9" w14:textId="77777777" w:rsidR="000B12F4" w:rsidRPr="00CD0715" w:rsidRDefault="000B12F4" w:rsidP="009C75EE">
            <w:pPr>
              <w:ind w:left="432"/>
              <w:rPr>
                <w:rFonts w:ascii="Calibri" w:hAnsi="Calibri"/>
                <w:noProof/>
                <w:sz w:val="22"/>
                <w:szCs w:val="22"/>
              </w:rPr>
            </w:pPr>
            <w:r w:rsidRPr="0049585B">
              <w:rPr>
                <w:rFonts w:ascii="Calibri" w:hAnsi="Calibri"/>
                <w:noProof/>
                <w:sz w:val="22"/>
                <w:szCs w:val="22"/>
                <w:u w:val="single"/>
              </w:rPr>
              <w:t>BU Security:</w:t>
            </w:r>
            <w:r w:rsidRPr="0049585B">
              <w:rPr>
                <w:rFonts w:ascii="Calibri" w:hAnsi="Calibri"/>
                <w:noProof/>
                <w:sz w:val="22"/>
                <w:szCs w:val="22"/>
              </w:rPr>
              <w:t xml:space="preserve">  </w:t>
            </w:r>
            <w:r>
              <w:rPr>
                <w:rFonts w:ascii="Calibri" w:hAnsi="Calibri"/>
                <w:noProof/>
                <w:sz w:val="22"/>
                <w:szCs w:val="22"/>
              </w:rPr>
              <w:t>Business Unit Security is applied.  Agencies w</w:t>
            </w:r>
            <w:r w:rsidR="009C75EE">
              <w:rPr>
                <w:rFonts w:ascii="Calibri" w:hAnsi="Calibri"/>
                <w:noProof/>
                <w:sz w:val="22"/>
                <w:szCs w:val="22"/>
              </w:rPr>
              <w:t>ill only have access to the assets in their Business U</w:t>
            </w:r>
            <w:r>
              <w:rPr>
                <w:rFonts w:ascii="Calibri" w:hAnsi="Calibri"/>
                <w:noProof/>
                <w:sz w:val="22"/>
                <w:szCs w:val="22"/>
              </w:rPr>
              <w:t xml:space="preserve">nit. </w:t>
            </w:r>
            <w:r w:rsidRPr="0049585B">
              <w:rPr>
                <w:rFonts w:ascii="Calibri" w:hAnsi="Calibri"/>
                <w:noProof/>
                <w:sz w:val="22"/>
                <w:szCs w:val="22"/>
              </w:rPr>
              <w:t xml:space="preserve"> </w:t>
            </w:r>
          </w:p>
        </w:tc>
      </w:tr>
    </w:tbl>
    <w:p w14:paraId="39DBD00A" w14:textId="77777777" w:rsidR="00AF124A" w:rsidRDefault="00AF124A" w:rsidP="00AF124A">
      <w:pPr>
        <w:pStyle w:val="procedure"/>
        <w:spacing w:before="120"/>
        <w:rPr>
          <w:rFonts w:cs="Times New Roman"/>
        </w:rPr>
      </w:pPr>
      <w:r>
        <w:t>Procedure</w:t>
      </w:r>
    </w:p>
    <w:p w14:paraId="40C8DCE2" w14:textId="77777777" w:rsidR="00AF124A" w:rsidRDefault="00AF124A" w:rsidP="00AF124A"/>
    <w:p w14:paraId="74CEAE5A" w14:textId="77777777" w:rsidR="00AF124A" w:rsidRDefault="00AF124A" w:rsidP="00AF124A">
      <w:pPr>
        <w:pStyle w:val="steptext"/>
      </w:pPr>
      <w:r>
        <w:t>The Asset Management WorkCenter is a one-stop-shop for transaction processing, reporting, error identification, and links to commonly used pages.</w:t>
      </w:r>
    </w:p>
    <w:p w14:paraId="3803B43F" w14:textId="77777777" w:rsidR="00AF124A" w:rsidRDefault="00AF124A" w:rsidP="00AF124A">
      <w:pPr>
        <w:pStyle w:val="steptext"/>
      </w:pPr>
    </w:p>
    <w:p w14:paraId="0126B0FA" w14:textId="77777777" w:rsidR="00AF124A" w:rsidRDefault="00AF124A" w:rsidP="00AF124A">
      <w:pPr>
        <w:pStyle w:val="steptext"/>
      </w:pPr>
      <w:r>
        <w:t>Note additional UPKs exist for how to personalize your WorkCenter. This training simply illustrates the features of the Asset Management WorkCenter.</w:t>
      </w:r>
    </w:p>
    <w:p w14:paraId="4460235D" w14:textId="77777777" w:rsidR="00AF124A" w:rsidRDefault="00AF124A" w:rsidP="00AF124A">
      <w:pPr>
        <w:spacing w:before="240"/>
        <w:jc w:val="center"/>
      </w:pPr>
    </w:p>
    <w:p w14:paraId="373977A3" w14:textId="77777777" w:rsidR="00AF124A" w:rsidRDefault="00AF124A" w:rsidP="00AF124A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38"/>
        <w:gridCol w:w="7493"/>
      </w:tblGrid>
      <w:tr w:rsidR="00AF124A" w:rsidRPr="008A311E" w14:paraId="36F96FAA" w14:textId="77777777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14:paraId="32AF66C8" w14:textId="77777777" w:rsidR="00AF124A" w:rsidRDefault="00AF124A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14:paraId="0E06D3D6" w14:textId="77777777" w:rsidR="00AF124A" w:rsidRDefault="00AF124A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AF124A" w:rsidRPr="00EB7AA4" w14:paraId="7066E363" w14:textId="77777777" w:rsidTr="00986ED9">
        <w:trPr>
          <w:cantSplit/>
        </w:trPr>
        <w:tc>
          <w:tcPr>
            <w:tcW w:w="709" w:type="pct"/>
          </w:tcPr>
          <w:p w14:paraId="1A3DAC12" w14:textId="77777777"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0" w:name="T12_F4"/>
            <w:bookmarkEnd w:id="0"/>
          </w:p>
        </w:tc>
        <w:tc>
          <w:tcPr>
            <w:tcW w:w="4291" w:type="pct"/>
          </w:tcPr>
          <w:p w14:paraId="4AFEE3D0" w14:textId="77777777" w:rsidR="00AF124A" w:rsidRDefault="00AF124A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Main Menu</w:t>
            </w:r>
            <w:r>
              <w:t xml:space="preserve"> button.</w:t>
            </w:r>
          </w:p>
          <w:p w14:paraId="2F768206" w14:textId="053E5DAC" w:rsidR="00AF124A" w:rsidRDefault="004822A5" w:rsidP="00986ED9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12F71338" wp14:editId="4162C578">
                  <wp:extent cx="810895" cy="239395"/>
                  <wp:effectExtent l="0" t="0" r="0" b="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10895" cy="2393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F124A" w:rsidRPr="00EB7AA4" w14:paraId="3C605E58" w14:textId="77777777" w:rsidTr="00986ED9">
        <w:trPr>
          <w:cantSplit/>
        </w:trPr>
        <w:tc>
          <w:tcPr>
            <w:tcW w:w="709" w:type="pct"/>
          </w:tcPr>
          <w:p w14:paraId="362E4A8C" w14:textId="77777777"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1" w:name="T12_F8"/>
            <w:bookmarkEnd w:id="1"/>
          </w:p>
        </w:tc>
        <w:tc>
          <w:tcPr>
            <w:tcW w:w="4291" w:type="pct"/>
          </w:tcPr>
          <w:p w14:paraId="28EEA0D2" w14:textId="77777777" w:rsidR="00AF124A" w:rsidRDefault="00AF124A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Asset Management</w:t>
            </w:r>
            <w:r>
              <w:t xml:space="preserve"> menu.</w:t>
            </w:r>
          </w:p>
          <w:p w14:paraId="659C6876" w14:textId="62CA817D" w:rsidR="00AF124A" w:rsidRDefault="004822A5" w:rsidP="00986ED9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2BA90497" wp14:editId="43BA7294">
                  <wp:extent cx="2656205" cy="217805"/>
                  <wp:effectExtent l="0" t="0" r="0" b="0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56205" cy="2178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81029E3" w14:textId="77777777" w:rsidR="00AF124A" w:rsidRDefault="00AF124A" w:rsidP="00AF124A"/>
    <w:p w14:paraId="7F23D416" w14:textId="27D32186" w:rsidR="00AF124A" w:rsidRDefault="004822A5" w:rsidP="00AF124A">
      <w:pPr>
        <w:spacing w:before="240"/>
        <w:jc w:val="center"/>
      </w:pPr>
      <w:r>
        <w:rPr>
          <w:noProof/>
        </w:rPr>
        <w:lastRenderedPageBreak/>
        <w:drawing>
          <wp:inline distT="0" distB="0" distL="0" distR="0" wp14:anchorId="0E21E602" wp14:editId="6CDAFAC4">
            <wp:extent cx="4158615" cy="2601595"/>
            <wp:effectExtent l="19050" t="19050" r="0" b="8255"/>
            <wp:docPr id="4" name="Picture 4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8615" cy="260159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C8C3C0B" w14:textId="77777777" w:rsidR="00AF124A" w:rsidRDefault="00AF124A" w:rsidP="00AF124A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38"/>
        <w:gridCol w:w="7493"/>
      </w:tblGrid>
      <w:tr w:rsidR="00AF124A" w:rsidRPr="008A311E" w14:paraId="5A2469D0" w14:textId="77777777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14:paraId="4AE822C6" w14:textId="77777777" w:rsidR="00AF124A" w:rsidRDefault="00AF124A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14:paraId="468AE949" w14:textId="77777777" w:rsidR="00AF124A" w:rsidRDefault="00AF124A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AF124A" w:rsidRPr="00EB7AA4" w14:paraId="2FE2FB81" w14:textId="77777777" w:rsidTr="00986ED9">
        <w:trPr>
          <w:cantSplit/>
        </w:trPr>
        <w:tc>
          <w:tcPr>
            <w:tcW w:w="709" w:type="pct"/>
          </w:tcPr>
          <w:p w14:paraId="41FC37AA" w14:textId="77777777"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2" w:name="T12_F10"/>
            <w:bookmarkEnd w:id="2"/>
          </w:p>
        </w:tc>
        <w:tc>
          <w:tcPr>
            <w:tcW w:w="4291" w:type="pct"/>
          </w:tcPr>
          <w:p w14:paraId="03F04C34" w14:textId="77777777" w:rsidR="00AF124A" w:rsidRDefault="00AF124A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Asset Management WorkCenter</w:t>
            </w:r>
            <w:r>
              <w:t xml:space="preserve"> menu.</w:t>
            </w:r>
          </w:p>
          <w:p w14:paraId="34A81965" w14:textId="0DDFF159" w:rsidR="00AF124A" w:rsidRDefault="004822A5" w:rsidP="00986ED9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45818356" wp14:editId="6D4F14DA">
                  <wp:extent cx="2656205" cy="217805"/>
                  <wp:effectExtent l="0" t="0" r="0" b="0"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56205" cy="2178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31D7461A" w14:textId="77777777" w:rsidR="00AF124A" w:rsidRDefault="00AF124A" w:rsidP="00AF124A"/>
    <w:p w14:paraId="2AA91CCD" w14:textId="6549035E" w:rsidR="00AF124A" w:rsidRDefault="004822A5" w:rsidP="00AF124A">
      <w:pPr>
        <w:spacing w:before="240"/>
        <w:jc w:val="center"/>
      </w:pPr>
      <w:r>
        <w:rPr>
          <w:noProof/>
        </w:rPr>
        <w:drawing>
          <wp:inline distT="0" distB="0" distL="0" distR="0" wp14:anchorId="14986551" wp14:editId="033D6499">
            <wp:extent cx="4158615" cy="2601595"/>
            <wp:effectExtent l="19050" t="19050" r="0" b="8255"/>
            <wp:docPr id="6" name="Picture 6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8615" cy="260159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34C2B7A5" w14:textId="77777777" w:rsidR="00AF124A" w:rsidRDefault="00AF124A" w:rsidP="00AF124A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38"/>
        <w:gridCol w:w="7493"/>
      </w:tblGrid>
      <w:tr w:rsidR="00AF124A" w:rsidRPr="008A311E" w14:paraId="7911911D" w14:textId="77777777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14:paraId="2D0C003F" w14:textId="77777777" w:rsidR="00AF124A" w:rsidRDefault="00AF124A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lastRenderedPageBreak/>
              <w:t>Step</w:t>
            </w:r>
          </w:p>
        </w:tc>
        <w:tc>
          <w:tcPr>
            <w:tcW w:w="4291" w:type="pct"/>
            <w:shd w:val="clear" w:color="auto" w:fill="E0E0E0"/>
          </w:tcPr>
          <w:p w14:paraId="4072396B" w14:textId="77777777" w:rsidR="00AF124A" w:rsidRDefault="00AF124A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AF124A" w:rsidRPr="00EB7AA4" w14:paraId="693E49B2" w14:textId="77777777" w:rsidTr="00986ED9">
        <w:trPr>
          <w:cantSplit/>
        </w:trPr>
        <w:tc>
          <w:tcPr>
            <w:tcW w:w="709" w:type="pct"/>
          </w:tcPr>
          <w:p w14:paraId="31F8FE2C" w14:textId="77777777"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3" w:name="T12_F258"/>
            <w:bookmarkEnd w:id="3"/>
          </w:p>
        </w:tc>
        <w:tc>
          <w:tcPr>
            <w:tcW w:w="4291" w:type="pct"/>
          </w:tcPr>
          <w:p w14:paraId="383BA28B" w14:textId="77777777" w:rsidR="00AF124A" w:rsidRDefault="00AF124A" w:rsidP="00986ED9">
            <w:pPr>
              <w:pStyle w:val="steptext"/>
            </w:pPr>
            <w:r>
              <w:t xml:space="preserve">The </w:t>
            </w:r>
            <w:r>
              <w:rPr>
                <w:b/>
              </w:rPr>
              <w:t>My Work</w:t>
            </w:r>
            <w:r>
              <w:t xml:space="preserve"> pagelet allows you to view and edit your most commonly used components. It can also alert you to items that require your attention.</w:t>
            </w:r>
          </w:p>
          <w:p w14:paraId="62D7900D" w14:textId="77777777" w:rsidR="00AF124A" w:rsidRDefault="00AF124A" w:rsidP="00986ED9">
            <w:pPr>
              <w:pStyle w:val="steptext"/>
            </w:pPr>
          </w:p>
          <w:p w14:paraId="02BE2F99" w14:textId="77777777" w:rsidR="00AF124A" w:rsidRDefault="00AF124A" w:rsidP="00986ED9">
            <w:pPr>
              <w:pStyle w:val="steptext"/>
            </w:pPr>
            <w:r>
              <w:t xml:space="preserve">The </w:t>
            </w:r>
            <w:r>
              <w:rPr>
                <w:b/>
              </w:rPr>
              <w:t>Pending Transactions</w:t>
            </w:r>
            <w:r>
              <w:t xml:space="preserve"> group level displays asset transactions with a processing status of Pending and includes these links to transaction areas:</w:t>
            </w:r>
          </w:p>
          <w:p w14:paraId="5534B122" w14:textId="77777777" w:rsidR="00AF124A" w:rsidRDefault="00AF124A" w:rsidP="00986ED9">
            <w:pPr>
              <w:pStyle w:val="steptext"/>
            </w:pPr>
          </w:p>
          <w:p w14:paraId="617C5A2A" w14:textId="77777777" w:rsidR="00AF124A" w:rsidRDefault="00AF124A" w:rsidP="00986ED9">
            <w:pPr>
              <w:pStyle w:val="steptext"/>
            </w:pPr>
            <w:r>
              <w:t>--</w:t>
            </w:r>
            <w:r>
              <w:rPr>
                <w:b/>
              </w:rPr>
              <w:t>AP/PO Transactions</w:t>
            </w:r>
            <w:r>
              <w:t>: Review and act upon pending AP or PO transactions</w:t>
            </w:r>
          </w:p>
          <w:p w14:paraId="7A9BF4EA" w14:textId="77777777" w:rsidR="00AF124A" w:rsidRDefault="00AF124A" w:rsidP="00986ED9">
            <w:pPr>
              <w:pStyle w:val="steptext"/>
            </w:pPr>
          </w:p>
          <w:p w14:paraId="4C0FB848" w14:textId="77777777" w:rsidR="00AF124A" w:rsidRDefault="00AF124A" w:rsidP="00986ED9">
            <w:pPr>
              <w:pStyle w:val="steptext"/>
            </w:pPr>
            <w:r>
              <w:t>--</w:t>
            </w:r>
            <w:r>
              <w:rPr>
                <w:b/>
              </w:rPr>
              <w:t>Load Transactions into AM</w:t>
            </w:r>
            <w:r>
              <w:t>: Review and run the Transaction Loader process (AMIF1000)</w:t>
            </w:r>
          </w:p>
          <w:p w14:paraId="121D84FD" w14:textId="77777777" w:rsidR="00AF124A" w:rsidRDefault="00AF124A" w:rsidP="00986ED9">
            <w:pPr>
              <w:pStyle w:val="steptext"/>
            </w:pPr>
          </w:p>
          <w:p w14:paraId="1183A7CB" w14:textId="77777777" w:rsidR="00AF124A" w:rsidRDefault="00AF124A" w:rsidP="00986ED9">
            <w:pPr>
              <w:pStyle w:val="steptext"/>
            </w:pPr>
            <w:r>
              <w:t xml:space="preserve">The </w:t>
            </w:r>
            <w:r>
              <w:rPr>
                <w:b/>
              </w:rPr>
              <w:t>Exceptions</w:t>
            </w:r>
            <w:r>
              <w:t xml:space="preserve"> group level includes links to these transaction areas:</w:t>
            </w:r>
          </w:p>
          <w:p w14:paraId="02C8CDF9" w14:textId="77777777" w:rsidR="00AF124A" w:rsidRDefault="00AF124A" w:rsidP="00986ED9">
            <w:pPr>
              <w:pStyle w:val="steptext"/>
            </w:pPr>
          </w:p>
          <w:p w14:paraId="6C9277E9" w14:textId="77777777" w:rsidR="00AF124A" w:rsidRDefault="00AF124A" w:rsidP="00986ED9">
            <w:pPr>
              <w:pStyle w:val="steptext"/>
            </w:pPr>
            <w:r>
              <w:t>--</w:t>
            </w:r>
            <w:r>
              <w:rPr>
                <w:b/>
              </w:rPr>
              <w:t>Pre-Interface Lines in Error</w:t>
            </w:r>
            <w:r>
              <w:t>: Displays pre-interface lines in error and a link to reset transactions to Pending. This type of error will require Central assistance.</w:t>
            </w:r>
          </w:p>
          <w:p w14:paraId="4A0F172A" w14:textId="77777777" w:rsidR="00AF124A" w:rsidRDefault="00AF124A" w:rsidP="00986ED9">
            <w:pPr>
              <w:pStyle w:val="steptext"/>
            </w:pPr>
          </w:p>
          <w:p w14:paraId="3FF877DB" w14:textId="77777777" w:rsidR="00AF124A" w:rsidRDefault="00AF124A" w:rsidP="00986ED9">
            <w:pPr>
              <w:pStyle w:val="steptext"/>
            </w:pPr>
            <w:r>
              <w:rPr>
                <w:b/>
              </w:rPr>
              <w:t>--Interface Lines in Error</w:t>
            </w:r>
            <w:r>
              <w:t>: Displays interface lines in error and a link to reset transactions to Pending. This type of error may require Central assistance.</w:t>
            </w:r>
          </w:p>
          <w:p w14:paraId="3A1ADEFB" w14:textId="77777777" w:rsidR="00AF124A" w:rsidRDefault="00AF124A" w:rsidP="00986ED9">
            <w:pPr>
              <w:pStyle w:val="steptext"/>
            </w:pPr>
          </w:p>
          <w:p w14:paraId="33E91588" w14:textId="77777777" w:rsidR="00AF124A" w:rsidRDefault="00AF124A" w:rsidP="00986ED9">
            <w:pPr>
              <w:pStyle w:val="steptext"/>
            </w:pPr>
          </w:p>
          <w:p w14:paraId="0FEBCDCA" w14:textId="77777777" w:rsidR="00AF124A" w:rsidRDefault="00AF124A" w:rsidP="00986ED9">
            <w:pPr>
              <w:pStyle w:val="steptext"/>
            </w:pPr>
          </w:p>
          <w:p w14:paraId="64426784" w14:textId="77777777" w:rsidR="00AF124A" w:rsidRDefault="00AF124A" w:rsidP="00986ED9">
            <w:pPr>
              <w:pStyle w:val="steptext"/>
            </w:pPr>
          </w:p>
          <w:p w14:paraId="628A2870" w14:textId="77777777" w:rsidR="00AF124A" w:rsidRDefault="00AF124A" w:rsidP="00986ED9">
            <w:pPr>
              <w:pStyle w:val="steptext"/>
            </w:pPr>
          </w:p>
        </w:tc>
      </w:tr>
      <w:tr w:rsidR="00AF124A" w:rsidRPr="00EB7AA4" w14:paraId="10EF516B" w14:textId="77777777" w:rsidTr="00986ED9">
        <w:trPr>
          <w:cantSplit/>
        </w:trPr>
        <w:tc>
          <w:tcPr>
            <w:tcW w:w="709" w:type="pct"/>
          </w:tcPr>
          <w:p w14:paraId="159E18EB" w14:textId="77777777"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4" w:name="T12_F17"/>
            <w:bookmarkEnd w:id="4"/>
          </w:p>
        </w:tc>
        <w:tc>
          <w:tcPr>
            <w:tcW w:w="4291" w:type="pct"/>
          </w:tcPr>
          <w:p w14:paraId="6D2EAE62" w14:textId="77777777" w:rsidR="00AF124A" w:rsidRDefault="00AF124A" w:rsidP="00986ED9">
            <w:pPr>
              <w:pStyle w:val="steptext"/>
            </w:pPr>
            <w:r>
              <w:t>Click the </w:t>
            </w:r>
            <w:r>
              <w:rPr>
                <w:b/>
                <w:color w:val="000080"/>
              </w:rPr>
              <w:t>Load Transactions into AM</w:t>
            </w:r>
            <w:r>
              <w:t xml:space="preserve"> link.</w:t>
            </w:r>
          </w:p>
          <w:p w14:paraId="32E4DC97" w14:textId="31F81575" w:rsidR="00AF124A" w:rsidRDefault="004822A5" w:rsidP="00986ED9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35739D8F" wp14:editId="0825ECBF">
                  <wp:extent cx="1610995" cy="217805"/>
                  <wp:effectExtent l="0" t="0" r="0" b="0"/>
                  <wp:docPr id="7" name="Pictur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10995" cy="2178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48133110" w14:textId="77777777" w:rsidR="00AF124A" w:rsidRDefault="00AF124A" w:rsidP="00AF124A"/>
    <w:p w14:paraId="234E1FAF" w14:textId="33E8726F" w:rsidR="00AF124A" w:rsidRDefault="004822A5" w:rsidP="00AF124A">
      <w:pPr>
        <w:spacing w:before="240"/>
        <w:jc w:val="center"/>
      </w:pPr>
      <w:r>
        <w:rPr>
          <w:noProof/>
        </w:rPr>
        <w:drawing>
          <wp:inline distT="0" distB="0" distL="0" distR="0" wp14:anchorId="2F703537" wp14:editId="3B407C2C">
            <wp:extent cx="4158615" cy="2601595"/>
            <wp:effectExtent l="19050" t="19050" r="0" b="8255"/>
            <wp:docPr id="8" name="Picture 8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8615" cy="260159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0722537F" w14:textId="77777777" w:rsidR="00AF124A" w:rsidRDefault="00AF124A" w:rsidP="00AF124A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38"/>
        <w:gridCol w:w="7493"/>
      </w:tblGrid>
      <w:tr w:rsidR="00AF124A" w:rsidRPr="008A311E" w14:paraId="7E1983C2" w14:textId="77777777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14:paraId="4AE9D739" w14:textId="77777777" w:rsidR="00AF124A" w:rsidRDefault="00AF124A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14:paraId="07F2865E" w14:textId="77777777" w:rsidR="00AF124A" w:rsidRDefault="00AF124A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AF124A" w:rsidRPr="00EB7AA4" w14:paraId="4808A21A" w14:textId="77777777" w:rsidTr="00986ED9">
        <w:trPr>
          <w:cantSplit/>
        </w:trPr>
        <w:tc>
          <w:tcPr>
            <w:tcW w:w="709" w:type="pct"/>
          </w:tcPr>
          <w:p w14:paraId="33E0B1D9" w14:textId="77777777"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5" w:name="T12_F19"/>
            <w:bookmarkEnd w:id="5"/>
          </w:p>
        </w:tc>
        <w:tc>
          <w:tcPr>
            <w:tcW w:w="4291" w:type="pct"/>
          </w:tcPr>
          <w:p w14:paraId="4E139BC9" w14:textId="77777777" w:rsidR="00AF124A" w:rsidRDefault="00AF124A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Action</w:t>
            </w:r>
            <w:r>
              <w:t xml:space="preserve"> link.</w:t>
            </w:r>
          </w:p>
          <w:p w14:paraId="614C5292" w14:textId="55CB95A7" w:rsidR="00AF124A" w:rsidRDefault="004822A5" w:rsidP="00986ED9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7EB656A5" wp14:editId="78FE7B42">
                  <wp:extent cx="571500" cy="135890"/>
                  <wp:effectExtent l="0" t="0" r="0" b="0"/>
                  <wp:docPr id="9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71500" cy="1358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0E3F8AFA" w14:textId="77777777" w:rsidR="00AF124A" w:rsidRDefault="00AF124A" w:rsidP="00AF124A"/>
    <w:p w14:paraId="36C34FE5" w14:textId="4BCA8122" w:rsidR="00AF124A" w:rsidRDefault="004822A5" w:rsidP="00AF124A">
      <w:pPr>
        <w:spacing w:before="240"/>
        <w:jc w:val="center"/>
      </w:pPr>
      <w:r>
        <w:rPr>
          <w:noProof/>
        </w:rPr>
        <w:lastRenderedPageBreak/>
        <w:drawing>
          <wp:inline distT="0" distB="0" distL="0" distR="0" wp14:anchorId="3426E5B6" wp14:editId="1B5FF86F">
            <wp:extent cx="4158615" cy="2601595"/>
            <wp:effectExtent l="19050" t="19050" r="0" b="8255"/>
            <wp:docPr id="10" name="Picture 10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8615" cy="260159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DDCCB12" w14:textId="77777777" w:rsidR="00AF124A" w:rsidRDefault="00AF124A" w:rsidP="00AF124A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38"/>
        <w:gridCol w:w="7493"/>
      </w:tblGrid>
      <w:tr w:rsidR="00AF124A" w:rsidRPr="008A311E" w14:paraId="77236E53" w14:textId="77777777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14:paraId="1A676B4D" w14:textId="77777777" w:rsidR="00AF124A" w:rsidRDefault="00AF124A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14:paraId="0C8C22E5" w14:textId="77777777" w:rsidR="00AF124A" w:rsidRDefault="00AF124A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AF124A" w:rsidRPr="00EB7AA4" w14:paraId="29C1A377" w14:textId="77777777" w:rsidTr="00986ED9">
        <w:trPr>
          <w:cantSplit/>
        </w:trPr>
        <w:tc>
          <w:tcPr>
            <w:tcW w:w="709" w:type="pct"/>
          </w:tcPr>
          <w:p w14:paraId="254C5CC4" w14:textId="77777777"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6" w:name="T12_F21"/>
            <w:bookmarkEnd w:id="6"/>
          </w:p>
        </w:tc>
        <w:tc>
          <w:tcPr>
            <w:tcW w:w="4291" w:type="pct"/>
          </w:tcPr>
          <w:p w14:paraId="7D8F935B" w14:textId="77777777" w:rsidR="00AF124A" w:rsidRDefault="00AF124A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Review Financial</w:t>
            </w:r>
            <w:r>
              <w:t xml:space="preserve"> menu.</w:t>
            </w:r>
          </w:p>
          <w:p w14:paraId="08150731" w14:textId="3881068B" w:rsidR="00AF124A" w:rsidRDefault="004822A5" w:rsidP="00986ED9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53475500" wp14:editId="594B4ACA">
                  <wp:extent cx="974090" cy="152400"/>
                  <wp:effectExtent l="0" t="0" r="0" b="0"/>
                  <wp:docPr id="11" name="Picture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74090" cy="1524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04A8DCB5" w14:textId="77777777" w:rsidR="00AF124A" w:rsidRDefault="00AF124A" w:rsidP="00AF124A"/>
    <w:p w14:paraId="5D27C260" w14:textId="75A63F10" w:rsidR="00AF124A" w:rsidRDefault="004822A5" w:rsidP="00AF124A">
      <w:pPr>
        <w:spacing w:before="240"/>
        <w:jc w:val="center"/>
      </w:pPr>
      <w:r>
        <w:rPr>
          <w:noProof/>
        </w:rPr>
        <w:drawing>
          <wp:inline distT="0" distB="0" distL="0" distR="0" wp14:anchorId="7294D1B0" wp14:editId="40075DCC">
            <wp:extent cx="4158615" cy="2601595"/>
            <wp:effectExtent l="19050" t="19050" r="0" b="8255"/>
            <wp:docPr id="12" name="Picture 12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8615" cy="260159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5958C6AC" w14:textId="77777777" w:rsidR="00AF124A" w:rsidRDefault="00AF124A" w:rsidP="00AF124A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38"/>
        <w:gridCol w:w="7493"/>
      </w:tblGrid>
      <w:tr w:rsidR="00AF124A" w:rsidRPr="008A311E" w14:paraId="4EFB805D" w14:textId="77777777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14:paraId="3DCAA09B" w14:textId="77777777" w:rsidR="00AF124A" w:rsidRDefault="00AF124A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14:paraId="21803845" w14:textId="77777777" w:rsidR="00AF124A" w:rsidRDefault="00AF124A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AF124A" w:rsidRPr="00EB7AA4" w14:paraId="2D24840A" w14:textId="77777777" w:rsidTr="00986ED9">
        <w:trPr>
          <w:cantSplit/>
        </w:trPr>
        <w:tc>
          <w:tcPr>
            <w:tcW w:w="709" w:type="pct"/>
          </w:tcPr>
          <w:p w14:paraId="21784CB3" w14:textId="77777777"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7" w:name="T12_F23"/>
            <w:bookmarkEnd w:id="7"/>
          </w:p>
        </w:tc>
        <w:tc>
          <w:tcPr>
            <w:tcW w:w="4291" w:type="pct"/>
          </w:tcPr>
          <w:p w14:paraId="1F232B7F" w14:textId="77777777" w:rsidR="00AF124A" w:rsidRDefault="00AF124A" w:rsidP="00986ED9">
            <w:pPr>
              <w:pStyle w:val="steptext"/>
            </w:pPr>
            <w:r>
              <w:t>Click the </w:t>
            </w:r>
            <w:r>
              <w:rPr>
                <w:b/>
                <w:color w:val="000080"/>
              </w:rPr>
              <w:t>Search</w:t>
            </w:r>
            <w:r>
              <w:t xml:space="preserve"> button.</w:t>
            </w:r>
          </w:p>
          <w:p w14:paraId="23487105" w14:textId="7CCFEE98" w:rsidR="00AF124A" w:rsidRDefault="004822A5" w:rsidP="00986ED9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523D5455" wp14:editId="4078FEB3">
                  <wp:extent cx="685800" cy="190500"/>
                  <wp:effectExtent l="0" t="0" r="0" b="0"/>
                  <wp:docPr id="13" name="Picture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85800" cy="190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6CEA4873" w14:textId="77777777" w:rsidR="00AF124A" w:rsidRDefault="00AF124A" w:rsidP="00AF124A"/>
    <w:p w14:paraId="72EA554A" w14:textId="6FCC935C" w:rsidR="00AF124A" w:rsidRDefault="004822A5" w:rsidP="00AF124A">
      <w:pPr>
        <w:spacing w:before="240"/>
        <w:jc w:val="center"/>
      </w:pPr>
      <w:r>
        <w:rPr>
          <w:noProof/>
        </w:rPr>
        <w:lastRenderedPageBreak/>
        <w:drawing>
          <wp:inline distT="0" distB="0" distL="0" distR="0" wp14:anchorId="15D9236A" wp14:editId="37310D00">
            <wp:extent cx="4158615" cy="2601595"/>
            <wp:effectExtent l="19050" t="19050" r="0" b="8255"/>
            <wp:docPr id="14" name="Picture 14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8615" cy="260159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22D6FF48" w14:textId="77777777" w:rsidR="00AF124A" w:rsidRDefault="00AF124A" w:rsidP="00AF124A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38"/>
        <w:gridCol w:w="7493"/>
      </w:tblGrid>
      <w:tr w:rsidR="00AF124A" w:rsidRPr="008A311E" w14:paraId="2337C163" w14:textId="77777777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14:paraId="2D0C2953" w14:textId="77777777" w:rsidR="00AF124A" w:rsidRDefault="00AF124A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14:paraId="469A2986" w14:textId="77777777" w:rsidR="00AF124A" w:rsidRDefault="00AF124A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AF124A" w:rsidRPr="00EB7AA4" w14:paraId="3E16E9FC" w14:textId="77777777" w:rsidTr="00986ED9">
        <w:trPr>
          <w:cantSplit/>
        </w:trPr>
        <w:tc>
          <w:tcPr>
            <w:tcW w:w="709" w:type="pct"/>
          </w:tcPr>
          <w:p w14:paraId="2D02C649" w14:textId="77777777"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8" w:name="T12_F25"/>
            <w:bookmarkEnd w:id="8"/>
          </w:p>
        </w:tc>
        <w:tc>
          <w:tcPr>
            <w:tcW w:w="4291" w:type="pct"/>
          </w:tcPr>
          <w:p w14:paraId="5E7DB7C2" w14:textId="77777777" w:rsidR="00AF124A" w:rsidRDefault="00AF124A" w:rsidP="00986ED9">
            <w:pPr>
              <w:pStyle w:val="steptext"/>
            </w:pPr>
            <w:r>
              <w:t>For this example, click the first </w:t>
            </w:r>
            <w:r>
              <w:rPr>
                <w:b/>
                <w:color w:val="000080"/>
              </w:rPr>
              <w:t>10071308</w:t>
            </w:r>
            <w:r>
              <w:t> link. This allows you to view detailed information about this interface line. This will help you determine whether or not this Interface ID should load.</w:t>
            </w:r>
          </w:p>
          <w:p w14:paraId="17FF7422" w14:textId="20BF0830" w:rsidR="00AF124A" w:rsidRDefault="004822A5" w:rsidP="00986ED9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46304784" wp14:editId="68550573">
                  <wp:extent cx="506095" cy="135890"/>
                  <wp:effectExtent l="0" t="0" r="0" b="0"/>
                  <wp:docPr id="15" name="Picture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06095" cy="1358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101B33C7" w14:textId="77777777" w:rsidR="00AF124A" w:rsidRDefault="00AF124A" w:rsidP="00AF124A"/>
    <w:p w14:paraId="7E9E1ADA" w14:textId="2FF654A1" w:rsidR="00AF124A" w:rsidRDefault="004822A5" w:rsidP="00AF124A">
      <w:pPr>
        <w:spacing w:before="240"/>
        <w:jc w:val="center"/>
      </w:pPr>
      <w:r>
        <w:rPr>
          <w:noProof/>
        </w:rPr>
        <w:drawing>
          <wp:inline distT="0" distB="0" distL="0" distR="0" wp14:anchorId="45345AA9" wp14:editId="1DB47B99">
            <wp:extent cx="4158615" cy="2601595"/>
            <wp:effectExtent l="19050" t="19050" r="0" b="8255"/>
            <wp:docPr id="16" name="Picture 16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8615" cy="260159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2791AEE" w14:textId="77777777" w:rsidR="00AF124A" w:rsidRDefault="00AF124A" w:rsidP="00AF124A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38"/>
        <w:gridCol w:w="7493"/>
      </w:tblGrid>
      <w:tr w:rsidR="00AF124A" w:rsidRPr="008A311E" w14:paraId="444AFBAF" w14:textId="77777777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14:paraId="4B0AC825" w14:textId="77777777" w:rsidR="00AF124A" w:rsidRDefault="00AF124A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14:paraId="77AD094E" w14:textId="77777777" w:rsidR="00AF124A" w:rsidRDefault="00AF124A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AF124A" w:rsidRPr="00EB7AA4" w14:paraId="7FD56A96" w14:textId="77777777" w:rsidTr="00986ED9">
        <w:trPr>
          <w:cantSplit/>
        </w:trPr>
        <w:tc>
          <w:tcPr>
            <w:tcW w:w="709" w:type="pct"/>
          </w:tcPr>
          <w:p w14:paraId="0BA63647" w14:textId="77777777"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9" w:name="T12_F32"/>
            <w:bookmarkEnd w:id="9"/>
          </w:p>
        </w:tc>
        <w:tc>
          <w:tcPr>
            <w:tcW w:w="4291" w:type="pct"/>
          </w:tcPr>
          <w:p w14:paraId="027D0322" w14:textId="77777777" w:rsidR="00AF124A" w:rsidRDefault="00AF124A" w:rsidP="00986ED9">
            <w:pPr>
              <w:pStyle w:val="steptext"/>
            </w:pPr>
            <w:r>
              <w:t>Review the data for accuracy.</w:t>
            </w:r>
          </w:p>
          <w:p w14:paraId="10EDF1D1" w14:textId="77777777" w:rsidR="00AF124A" w:rsidRDefault="00AF124A" w:rsidP="00986ED9">
            <w:pPr>
              <w:pStyle w:val="steptext"/>
            </w:pPr>
          </w:p>
          <w:p w14:paraId="136296D4" w14:textId="77777777" w:rsidR="00AF124A" w:rsidRDefault="00AF124A" w:rsidP="00986ED9">
            <w:pPr>
              <w:pStyle w:val="steptext"/>
            </w:pPr>
            <w:r>
              <w:t>Click the </w:t>
            </w:r>
            <w:r>
              <w:rPr>
                <w:b/>
                <w:color w:val="000080"/>
              </w:rPr>
              <w:t>Close</w:t>
            </w:r>
            <w:r>
              <w:t> link.</w:t>
            </w:r>
          </w:p>
          <w:p w14:paraId="4840FA76" w14:textId="799EB3E8" w:rsidR="00AF124A" w:rsidRDefault="004822A5" w:rsidP="00986ED9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0486D8B8" wp14:editId="49205D0E">
                  <wp:extent cx="152400" cy="173990"/>
                  <wp:effectExtent l="0" t="0" r="0" b="0"/>
                  <wp:docPr id="17" name="Picture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2400" cy="1739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39670802" w14:textId="77777777" w:rsidR="00AF124A" w:rsidRDefault="00AF124A" w:rsidP="00AF124A"/>
    <w:p w14:paraId="40AB16F5" w14:textId="74D20BC9" w:rsidR="00AF124A" w:rsidRDefault="004822A5" w:rsidP="00AF124A">
      <w:pPr>
        <w:spacing w:before="240"/>
        <w:jc w:val="center"/>
      </w:pPr>
      <w:r>
        <w:rPr>
          <w:noProof/>
        </w:rPr>
        <w:lastRenderedPageBreak/>
        <w:drawing>
          <wp:inline distT="0" distB="0" distL="0" distR="0" wp14:anchorId="4434BDB8" wp14:editId="3286B4C7">
            <wp:extent cx="4158615" cy="2601595"/>
            <wp:effectExtent l="19050" t="19050" r="0" b="8255"/>
            <wp:docPr id="18" name="Picture 18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8615" cy="260159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E9C93DC" w14:textId="77777777" w:rsidR="00AF124A" w:rsidRDefault="00AF124A" w:rsidP="00AF124A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38"/>
        <w:gridCol w:w="7493"/>
      </w:tblGrid>
      <w:tr w:rsidR="00AF124A" w:rsidRPr="008A311E" w14:paraId="57D8A346" w14:textId="77777777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14:paraId="57E15D7A" w14:textId="77777777" w:rsidR="00AF124A" w:rsidRDefault="00AF124A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14:paraId="7BCBE337" w14:textId="77777777" w:rsidR="00AF124A" w:rsidRDefault="00AF124A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AF124A" w:rsidRPr="00EB7AA4" w14:paraId="7E5D11F3" w14:textId="77777777" w:rsidTr="00986ED9">
        <w:trPr>
          <w:cantSplit/>
        </w:trPr>
        <w:tc>
          <w:tcPr>
            <w:tcW w:w="709" w:type="pct"/>
          </w:tcPr>
          <w:p w14:paraId="2CFC9CA8" w14:textId="77777777"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10" w:name="T12_F34"/>
            <w:bookmarkEnd w:id="10"/>
          </w:p>
        </w:tc>
        <w:tc>
          <w:tcPr>
            <w:tcW w:w="4291" w:type="pct"/>
          </w:tcPr>
          <w:p w14:paraId="7212A5E8" w14:textId="77777777" w:rsidR="00AF124A" w:rsidRDefault="00AF124A" w:rsidP="00986ED9">
            <w:pPr>
              <w:pStyle w:val="steptext"/>
            </w:pPr>
            <w:r>
              <w:t>Click the option to select this Interface ID to load.</w:t>
            </w:r>
          </w:p>
          <w:p w14:paraId="50739D0E" w14:textId="5CA241E1" w:rsidR="00AF124A" w:rsidRDefault="004822A5" w:rsidP="00986ED9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365F227F" wp14:editId="028FAB10">
                  <wp:extent cx="125095" cy="125095"/>
                  <wp:effectExtent l="0" t="0" r="0" b="0"/>
                  <wp:docPr id="19" name="Picture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5095" cy="1250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F124A" w:rsidRPr="00EB7AA4" w14:paraId="7C71ACD1" w14:textId="77777777" w:rsidTr="00986ED9">
        <w:trPr>
          <w:cantSplit/>
        </w:trPr>
        <w:tc>
          <w:tcPr>
            <w:tcW w:w="709" w:type="pct"/>
          </w:tcPr>
          <w:p w14:paraId="53869EBF" w14:textId="77777777"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11" w:name="T12_F36"/>
            <w:bookmarkEnd w:id="11"/>
          </w:p>
        </w:tc>
        <w:tc>
          <w:tcPr>
            <w:tcW w:w="4291" w:type="pct"/>
          </w:tcPr>
          <w:p w14:paraId="6E84EECF" w14:textId="77777777" w:rsidR="00AF124A" w:rsidRDefault="00AF124A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Load Transactions Into AM</w:t>
            </w:r>
            <w:r>
              <w:t xml:space="preserve"> button.</w:t>
            </w:r>
          </w:p>
          <w:p w14:paraId="7CCA6AD7" w14:textId="2FC850BF" w:rsidR="00AF124A" w:rsidRDefault="004822A5" w:rsidP="00986ED9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7ABB3621" wp14:editId="71178EA5">
                  <wp:extent cx="1828800" cy="190500"/>
                  <wp:effectExtent l="0" t="0" r="0" b="0"/>
                  <wp:docPr id="20" name="Picture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0" cy="190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2FFFD1BA" w14:textId="77777777" w:rsidR="00AF124A" w:rsidRDefault="00AF124A" w:rsidP="00AF124A"/>
    <w:p w14:paraId="041D9388" w14:textId="3C55E09E" w:rsidR="00AF124A" w:rsidRDefault="004822A5" w:rsidP="00AF124A">
      <w:pPr>
        <w:spacing w:before="240"/>
        <w:jc w:val="center"/>
      </w:pPr>
      <w:r>
        <w:rPr>
          <w:noProof/>
        </w:rPr>
        <w:drawing>
          <wp:inline distT="0" distB="0" distL="0" distR="0" wp14:anchorId="7B188194" wp14:editId="502F2972">
            <wp:extent cx="4158615" cy="2601595"/>
            <wp:effectExtent l="19050" t="19050" r="0" b="8255"/>
            <wp:docPr id="21" name="Picture 21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8615" cy="260159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DB17C67" w14:textId="77777777" w:rsidR="00AF124A" w:rsidRDefault="00AF124A" w:rsidP="00AF124A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38"/>
        <w:gridCol w:w="7493"/>
      </w:tblGrid>
      <w:tr w:rsidR="00AF124A" w:rsidRPr="008A311E" w14:paraId="3DCC484E" w14:textId="77777777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14:paraId="1CFE7DDF" w14:textId="77777777" w:rsidR="00AF124A" w:rsidRDefault="00AF124A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14:paraId="6A2F90A0" w14:textId="77777777" w:rsidR="00AF124A" w:rsidRDefault="00AF124A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AF124A" w:rsidRPr="00EB7AA4" w14:paraId="678E1250" w14:textId="77777777" w:rsidTr="00986ED9">
        <w:trPr>
          <w:cantSplit/>
        </w:trPr>
        <w:tc>
          <w:tcPr>
            <w:tcW w:w="709" w:type="pct"/>
          </w:tcPr>
          <w:p w14:paraId="60FEADAD" w14:textId="77777777"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12" w:name="T12_F38"/>
            <w:bookmarkEnd w:id="12"/>
          </w:p>
        </w:tc>
        <w:tc>
          <w:tcPr>
            <w:tcW w:w="4291" w:type="pct"/>
          </w:tcPr>
          <w:p w14:paraId="2559C1C8" w14:textId="77777777" w:rsidR="00AF124A" w:rsidRDefault="00AF124A" w:rsidP="00986ED9">
            <w:pPr>
              <w:pStyle w:val="steptext"/>
            </w:pPr>
            <w:r>
              <w:t>Click the button. You have successfully kicked off the Transaction Loader process.</w:t>
            </w:r>
          </w:p>
          <w:p w14:paraId="7F6BD9C3" w14:textId="6BDEA120" w:rsidR="00AF124A" w:rsidRDefault="004822A5" w:rsidP="00986ED9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762FF2B0" wp14:editId="2A61253F">
                  <wp:extent cx="707390" cy="190500"/>
                  <wp:effectExtent l="0" t="0" r="0" b="0"/>
                  <wp:docPr id="22" name="Picture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07390" cy="190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F124A" w:rsidRPr="00EB7AA4" w14:paraId="1BA426B7" w14:textId="77777777" w:rsidTr="00986ED9">
        <w:trPr>
          <w:cantSplit/>
        </w:trPr>
        <w:tc>
          <w:tcPr>
            <w:tcW w:w="709" w:type="pct"/>
          </w:tcPr>
          <w:p w14:paraId="5061664C" w14:textId="77777777"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13" w:name="T12_F52"/>
            <w:bookmarkEnd w:id="13"/>
          </w:p>
        </w:tc>
        <w:tc>
          <w:tcPr>
            <w:tcW w:w="4291" w:type="pct"/>
          </w:tcPr>
          <w:p w14:paraId="439E4647" w14:textId="77777777" w:rsidR="00AF124A" w:rsidRDefault="00AF124A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Pre-Interface Lines in Error (1)</w:t>
            </w:r>
            <w:r>
              <w:t xml:space="preserve"> link.</w:t>
            </w:r>
          </w:p>
          <w:p w14:paraId="29FAF560" w14:textId="7EA542D6" w:rsidR="00AF124A" w:rsidRDefault="004822A5" w:rsidP="00986ED9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287E47BE" wp14:editId="37E59C2D">
                  <wp:extent cx="1545590" cy="135890"/>
                  <wp:effectExtent l="0" t="0" r="0" b="0"/>
                  <wp:docPr id="23" name="Picture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45590" cy="1358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036DEEDC" w14:textId="77777777" w:rsidR="00AF124A" w:rsidRDefault="00AF124A" w:rsidP="00AF124A"/>
    <w:p w14:paraId="2B712020" w14:textId="26960356" w:rsidR="00AF124A" w:rsidRDefault="004822A5" w:rsidP="00AF124A">
      <w:pPr>
        <w:spacing w:before="240"/>
        <w:jc w:val="center"/>
      </w:pPr>
      <w:r>
        <w:rPr>
          <w:noProof/>
        </w:rPr>
        <w:lastRenderedPageBreak/>
        <w:drawing>
          <wp:inline distT="0" distB="0" distL="0" distR="0" wp14:anchorId="0F931CF7" wp14:editId="324BF22A">
            <wp:extent cx="4158615" cy="2601595"/>
            <wp:effectExtent l="19050" t="19050" r="0" b="8255"/>
            <wp:docPr id="24" name="Picture 24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8615" cy="260159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2DEA39ED" w14:textId="77777777" w:rsidR="00AF124A" w:rsidRDefault="00AF124A" w:rsidP="00AF124A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38"/>
        <w:gridCol w:w="7493"/>
      </w:tblGrid>
      <w:tr w:rsidR="00AF124A" w:rsidRPr="008A311E" w14:paraId="1B324FB3" w14:textId="77777777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14:paraId="0DBD0BD2" w14:textId="77777777" w:rsidR="00AF124A" w:rsidRDefault="00AF124A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14:paraId="287B3F26" w14:textId="77777777" w:rsidR="00AF124A" w:rsidRDefault="00AF124A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AF124A" w:rsidRPr="00EB7AA4" w14:paraId="607BE914" w14:textId="77777777" w:rsidTr="00986ED9">
        <w:trPr>
          <w:cantSplit/>
        </w:trPr>
        <w:tc>
          <w:tcPr>
            <w:tcW w:w="709" w:type="pct"/>
          </w:tcPr>
          <w:p w14:paraId="74285706" w14:textId="77777777"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14" w:name="T12_F261"/>
            <w:bookmarkEnd w:id="14"/>
          </w:p>
        </w:tc>
        <w:tc>
          <w:tcPr>
            <w:tcW w:w="4291" w:type="pct"/>
          </w:tcPr>
          <w:p w14:paraId="4A9F6895" w14:textId="77777777" w:rsidR="00AF124A" w:rsidRDefault="00AF124A" w:rsidP="00986ED9">
            <w:pPr>
              <w:pStyle w:val="steptext"/>
            </w:pPr>
            <w:r>
              <w:t xml:space="preserve">This page displays any </w:t>
            </w:r>
            <w:r>
              <w:rPr>
                <w:b/>
              </w:rPr>
              <w:t>Pre-Interface Lines in Error</w:t>
            </w:r>
            <w:r>
              <w:t>. This typically occurs when an Interface ID has not been loaded yet and has the same Purchase Order/Voucher as the Pre-Interface ID. That Interface ID must be loaded first before the stuck Pre-Interface ID can be pushed forward. Log a ManageEngine Service Desk ticket for assistance if there are transactions that cannot process further on this page. Central also monitors this on a monthly basis.</w:t>
            </w:r>
          </w:p>
        </w:tc>
      </w:tr>
      <w:tr w:rsidR="00AF124A" w:rsidRPr="00EB7AA4" w14:paraId="4C6E32B3" w14:textId="77777777" w:rsidTr="00986ED9">
        <w:trPr>
          <w:cantSplit/>
        </w:trPr>
        <w:tc>
          <w:tcPr>
            <w:tcW w:w="709" w:type="pct"/>
          </w:tcPr>
          <w:p w14:paraId="0CA99303" w14:textId="77777777"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15" w:name="T12_F54"/>
            <w:bookmarkEnd w:id="15"/>
          </w:p>
        </w:tc>
        <w:tc>
          <w:tcPr>
            <w:tcW w:w="4291" w:type="pct"/>
          </w:tcPr>
          <w:p w14:paraId="60799F66" w14:textId="77777777" w:rsidR="00AF124A" w:rsidRDefault="00AF124A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Interface Lines in Error (1)</w:t>
            </w:r>
            <w:r>
              <w:t xml:space="preserve"> link.</w:t>
            </w:r>
          </w:p>
          <w:p w14:paraId="34E4E692" w14:textId="0A921F38" w:rsidR="00AF124A" w:rsidRDefault="004822A5" w:rsidP="00986ED9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19CAFA83" wp14:editId="2DD2C9BD">
                  <wp:extent cx="1333500" cy="135890"/>
                  <wp:effectExtent l="0" t="0" r="0" b="0"/>
                  <wp:docPr id="25" name="Picture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33500" cy="1358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3A9BD7B1" w14:textId="77777777" w:rsidR="00AF124A" w:rsidRDefault="00AF124A" w:rsidP="00AF124A"/>
    <w:p w14:paraId="07AE72E7" w14:textId="223F4448" w:rsidR="00AF124A" w:rsidRDefault="004822A5" w:rsidP="00AF124A">
      <w:pPr>
        <w:spacing w:before="240"/>
        <w:jc w:val="center"/>
      </w:pPr>
      <w:r>
        <w:rPr>
          <w:noProof/>
        </w:rPr>
        <w:drawing>
          <wp:inline distT="0" distB="0" distL="0" distR="0" wp14:anchorId="1AF931B5" wp14:editId="3749B8B2">
            <wp:extent cx="4158615" cy="2601595"/>
            <wp:effectExtent l="19050" t="19050" r="0" b="8255"/>
            <wp:docPr id="26" name="Picture 26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8615" cy="260159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4A7AB3FA" w14:textId="77777777" w:rsidR="00AF124A" w:rsidRDefault="00AF124A" w:rsidP="00AF124A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38"/>
        <w:gridCol w:w="7493"/>
      </w:tblGrid>
      <w:tr w:rsidR="00AF124A" w:rsidRPr="008A311E" w14:paraId="16B5C880" w14:textId="77777777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14:paraId="6057502A" w14:textId="77777777" w:rsidR="00AF124A" w:rsidRDefault="00AF124A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14:paraId="10AB4D01" w14:textId="77777777" w:rsidR="00AF124A" w:rsidRDefault="00AF124A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AF124A" w:rsidRPr="00EB7AA4" w14:paraId="688415D1" w14:textId="77777777" w:rsidTr="00986ED9">
        <w:trPr>
          <w:cantSplit/>
        </w:trPr>
        <w:tc>
          <w:tcPr>
            <w:tcW w:w="709" w:type="pct"/>
          </w:tcPr>
          <w:p w14:paraId="56D9A5A0" w14:textId="77777777"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16" w:name="T12_F264"/>
            <w:bookmarkEnd w:id="16"/>
          </w:p>
        </w:tc>
        <w:tc>
          <w:tcPr>
            <w:tcW w:w="4291" w:type="pct"/>
          </w:tcPr>
          <w:p w14:paraId="76B3BDC5" w14:textId="77777777" w:rsidR="00AF124A" w:rsidRDefault="00AF124A" w:rsidP="00986ED9">
            <w:pPr>
              <w:pStyle w:val="steptext"/>
            </w:pPr>
            <w:r>
              <w:t xml:space="preserve">The </w:t>
            </w:r>
            <w:r>
              <w:rPr>
                <w:b/>
              </w:rPr>
              <w:t>Interface Lines in Error</w:t>
            </w:r>
            <w:r>
              <w:t xml:space="preserve"> page displays any Interface Lines that cannot load due to an error. If you cannot identify the error, please log a Service Desk ticket for assistance.</w:t>
            </w:r>
          </w:p>
        </w:tc>
      </w:tr>
    </w:tbl>
    <w:p w14:paraId="2E45D874" w14:textId="77777777" w:rsidR="00AF124A" w:rsidRDefault="00AF124A" w:rsidP="00AF124A"/>
    <w:p w14:paraId="488DB8B3" w14:textId="28E54C38" w:rsidR="00AF124A" w:rsidRDefault="004822A5" w:rsidP="00AF124A">
      <w:pPr>
        <w:spacing w:before="240"/>
        <w:jc w:val="center"/>
      </w:pPr>
      <w:r>
        <w:rPr>
          <w:noProof/>
        </w:rPr>
        <w:lastRenderedPageBreak/>
        <w:drawing>
          <wp:inline distT="0" distB="0" distL="0" distR="0" wp14:anchorId="64F4B67B" wp14:editId="6DA332EB">
            <wp:extent cx="4158615" cy="2601595"/>
            <wp:effectExtent l="19050" t="19050" r="0" b="8255"/>
            <wp:docPr id="27" name="Picture 27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8615" cy="260159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FF38DB4" w14:textId="77777777" w:rsidR="00AF124A" w:rsidRDefault="00AF124A" w:rsidP="00AF124A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38"/>
        <w:gridCol w:w="7493"/>
      </w:tblGrid>
      <w:tr w:rsidR="00AF124A" w:rsidRPr="008A311E" w14:paraId="05E33BDE" w14:textId="77777777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14:paraId="3D903B0F" w14:textId="77777777" w:rsidR="00AF124A" w:rsidRDefault="00AF124A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14:paraId="61369446" w14:textId="77777777" w:rsidR="00AF124A" w:rsidRDefault="00AF124A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AF124A" w:rsidRPr="00EB7AA4" w14:paraId="3175F427" w14:textId="77777777" w:rsidTr="00986ED9">
        <w:trPr>
          <w:cantSplit/>
        </w:trPr>
        <w:tc>
          <w:tcPr>
            <w:tcW w:w="709" w:type="pct"/>
          </w:tcPr>
          <w:p w14:paraId="797C5F7A" w14:textId="77777777"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17" w:name="T12_F300"/>
            <w:bookmarkEnd w:id="17"/>
          </w:p>
        </w:tc>
        <w:tc>
          <w:tcPr>
            <w:tcW w:w="4291" w:type="pct"/>
          </w:tcPr>
          <w:p w14:paraId="3367D57D" w14:textId="77777777" w:rsidR="00AF124A" w:rsidRDefault="00AF124A" w:rsidP="00986ED9">
            <w:pPr>
              <w:pStyle w:val="steptext"/>
            </w:pPr>
            <w:r>
              <w:t>The Links pagelet displays links to commonly used AM pages as well as training material.</w:t>
            </w:r>
          </w:p>
        </w:tc>
      </w:tr>
      <w:tr w:rsidR="00AF124A" w:rsidRPr="00EB7AA4" w14:paraId="261E8A9E" w14:textId="77777777" w:rsidTr="00986ED9">
        <w:trPr>
          <w:cantSplit/>
        </w:trPr>
        <w:tc>
          <w:tcPr>
            <w:tcW w:w="709" w:type="pct"/>
          </w:tcPr>
          <w:p w14:paraId="15244A8C" w14:textId="77777777"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18" w:name="T12_F63"/>
            <w:bookmarkEnd w:id="18"/>
          </w:p>
        </w:tc>
        <w:tc>
          <w:tcPr>
            <w:tcW w:w="4291" w:type="pct"/>
          </w:tcPr>
          <w:p w14:paraId="2C4C9030" w14:textId="77777777" w:rsidR="00AF124A" w:rsidRDefault="00AF124A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Reports/Queries</w:t>
            </w:r>
            <w:r>
              <w:t xml:space="preserve"> tab.</w:t>
            </w:r>
          </w:p>
          <w:p w14:paraId="1044452D" w14:textId="47D9F12B" w:rsidR="00AF124A" w:rsidRDefault="004822A5" w:rsidP="00986ED9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1B0982B3" wp14:editId="39B3F565">
                  <wp:extent cx="1104900" cy="190500"/>
                  <wp:effectExtent l="0" t="0" r="0" b="0"/>
                  <wp:docPr id="28" name="Picture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04900" cy="190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CB89CDF" w14:textId="77777777" w:rsidR="00AF124A" w:rsidRDefault="00AF124A" w:rsidP="00AF124A"/>
    <w:p w14:paraId="5167102C" w14:textId="43511979" w:rsidR="00AF124A" w:rsidRDefault="004822A5" w:rsidP="00AF124A">
      <w:pPr>
        <w:spacing w:before="240"/>
        <w:jc w:val="center"/>
      </w:pPr>
      <w:r>
        <w:rPr>
          <w:noProof/>
        </w:rPr>
        <w:drawing>
          <wp:inline distT="0" distB="0" distL="0" distR="0" wp14:anchorId="56E7C3B9" wp14:editId="5F22562E">
            <wp:extent cx="4158615" cy="2601595"/>
            <wp:effectExtent l="19050" t="19050" r="0" b="8255"/>
            <wp:docPr id="29" name="Picture 29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8615" cy="260159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9E436E1" w14:textId="77777777" w:rsidR="00AF124A" w:rsidRDefault="00AF124A" w:rsidP="00AF124A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38"/>
        <w:gridCol w:w="7493"/>
      </w:tblGrid>
      <w:tr w:rsidR="00AF124A" w:rsidRPr="008A311E" w14:paraId="4E729F1E" w14:textId="77777777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14:paraId="431A6035" w14:textId="77777777" w:rsidR="00AF124A" w:rsidRDefault="00AF124A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14:paraId="65E99E81" w14:textId="77777777" w:rsidR="00AF124A" w:rsidRDefault="00AF124A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AF124A" w:rsidRPr="00EB7AA4" w14:paraId="388223A4" w14:textId="77777777" w:rsidTr="00986ED9">
        <w:trPr>
          <w:cantSplit/>
        </w:trPr>
        <w:tc>
          <w:tcPr>
            <w:tcW w:w="709" w:type="pct"/>
          </w:tcPr>
          <w:p w14:paraId="1E4F1D17" w14:textId="77777777"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19" w:name="T12_F303"/>
            <w:bookmarkEnd w:id="19"/>
          </w:p>
        </w:tc>
        <w:tc>
          <w:tcPr>
            <w:tcW w:w="4291" w:type="pct"/>
          </w:tcPr>
          <w:p w14:paraId="5C1BB101" w14:textId="77777777" w:rsidR="00AF124A" w:rsidRDefault="00AF124A" w:rsidP="00986ED9">
            <w:pPr>
              <w:pStyle w:val="steptext"/>
            </w:pPr>
            <w:r>
              <w:t>The Queries pagelet displays queries and Pivot Grids.</w:t>
            </w:r>
          </w:p>
          <w:p w14:paraId="2D624F4D" w14:textId="77777777" w:rsidR="00AF124A" w:rsidRDefault="00AF124A" w:rsidP="00986ED9">
            <w:pPr>
              <w:pStyle w:val="steptext"/>
            </w:pPr>
          </w:p>
          <w:p w14:paraId="2F8911F1" w14:textId="77777777" w:rsidR="00AF124A" w:rsidRDefault="00AF124A" w:rsidP="00986ED9">
            <w:pPr>
              <w:pStyle w:val="steptext"/>
            </w:pPr>
            <w:r>
              <w:t>Note that the Pivot Grids are delivered functionality and have NOT been tested for data accuracy.</w:t>
            </w:r>
          </w:p>
        </w:tc>
      </w:tr>
      <w:tr w:rsidR="00AF124A" w:rsidRPr="00EB7AA4" w14:paraId="7B72B684" w14:textId="77777777" w:rsidTr="00986ED9">
        <w:trPr>
          <w:cantSplit/>
        </w:trPr>
        <w:tc>
          <w:tcPr>
            <w:tcW w:w="709" w:type="pct"/>
          </w:tcPr>
          <w:p w14:paraId="739E234A" w14:textId="77777777"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20" w:name="T12_F65"/>
            <w:bookmarkEnd w:id="20"/>
          </w:p>
        </w:tc>
        <w:tc>
          <w:tcPr>
            <w:tcW w:w="4291" w:type="pct"/>
          </w:tcPr>
          <w:p w14:paraId="14BCD07C" w14:textId="77777777" w:rsidR="00AF124A" w:rsidRDefault="00AF124A" w:rsidP="00986ED9">
            <w:pPr>
              <w:pStyle w:val="steptext"/>
            </w:pPr>
            <w:r>
              <w:t>Click the</w:t>
            </w:r>
            <w:r>
              <w:rPr>
                <w:b/>
                <w:color w:val="000080"/>
              </w:rPr>
              <w:t xml:space="preserve"> VOUCHERS WITH 54XXXX ACCT CODE</w:t>
            </w:r>
            <w:r>
              <w:t xml:space="preserve"> link.</w:t>
            </w:r>
          </w:p>
          <w:p w14:paraId="2A96EF9A" w14:textId="317BFF21" w:rsidR="00AF124A" w:rsidRDefault="004822A5" w:rsidP="00986ED9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144C80FA" wp14:editId="5E1046E1">
                  <wp:extent cx="1866900" cy="288290"/>
                  <wp:effectExtent l="0" t="0" r="0" b="0"/>
                  <wp:docPr id="30" name="Picture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66900" cy="2882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AD0E268" w14:textId="77777777" w:rsidR="00AF124A" w:rsidRDefault="00AF124A" w:rsidP="00AF124A"/>
    <w:p w14:paraId="3A8AA4BF" w14:textId="3EE5B7B1" w:rsidR="00AF124A" w:rsidRDefault="004822A5" w:rsidP="00AF124A">
      <w:pPr>
        <w:spacing w:before="240"/>
        <w:jc w:val="center"/>
      </w:pPr>
      <w:r>
        <w:rPr>
          <w:noProof/>
        </w:rPr>
        <w:lastRenderedPageBreak/>
        <w:drawing>
          <wp:inline distT="0" distB="0" distL="0" distR="0" wp14:anchorId="55FCB875" wp14:editId="3AB4A333">
            <wp:extent cx="4158615" cy="2601595"/>
            <wp:effectExtent l="19050" t="19050" r="0" b="8255"/>
            <wp:docPr id="31" name="Picture 31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8615" cy="260159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3DEFBB1" w14:textId="77777777" w:rsidR="00AF124A" w:rsidRDefault="00AF124A" w:rsidP="00AF124A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38"/>
        <w:gridCol w:w="7493"/>
      </w:tblGrid>
      <w:tr w:rsidR="00AF124A" w:rsidRPr="008A311E" w14:paraId="76EA7E48" w14:textId="77777777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14:paraId="4C6A9A01" w14:textId="77777777" w:rsidR="00AF124A" w:rsidRDefault="00AF124A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14:paraId="30A2F700" w14:textId="77777777" w:rsidR="00AF124A" w:rsidRDefault="00AF124A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AF124A" w:rsidRPr="00EB7AA4" w14:paraId="5E074969" w14:textId="77777777" w:rsidTr="00986ED9">
        <w:trPr>
          <w:cantSplit/>
        </w:trPr>
        <w:tc>
          <w:tcPr>
            <w:tcW w:w="709" w:type="pct"/>
          </w:tcPr>
          <w:p w14:paraId="1CFB94B5" w14:textId="77777777"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21" w:name="T12_F306"/>
            <w:bookmarkEnd w:id="21"/>
          </w:p>
        </w:tc>
        <w:tc>
          <w:tcPr>
            <w:tcW w:w="4291" w:type="pct"/>
          </w:tcPr>
          <w:p w14:paraId="7A84A3AA" w14:textId="77777777" w:rsidR="00AF124A" w:rsidRDefault="00AF124A" w:rsidP="00986ED9">
            <w:pPr>
              <w:pStyle w:val="steptext"/>
            </w:pPr>
            <w:r>
              <w:t>You are able to populate the parameters and run this query directly on this page.</w:t>
            </w:r>
          </w:p>
          <w:p w14:paraId="4D87AEA3" w14:textId="77777777" w:rsidR="00AF124A" w:rsidRDefault="00AF124A" w:rsidP="00986ED9">
            <w:pPr>
              <w:pStyle w:val="steptext"/>
            </w:pPr>
          </w:p>
          <w:p w14:paraId="6943830C" w14:textId="77777777" w:rsidR="00AF124A" w:rsidRDefault="00AF124A" w:rsidP="00986ED9">
            <w:pPr>
              <w:pStyle w:val="steptext"/>
            </w:pPr>
            <w:r>
              <w:t>Next we will review how several Pivot Grids function.</w:t>
            </w:r>
          </w:p>
        </w:tc>
      </w:tr>
      <w:tr w:rsidR="00AF124A" w:rsidRPr="00EB7AA4" w14:paraId="0E25EB7C" w14:textId="77777777" w:rsidTr="00986ED9">
        <w:trPr>
          <w:cantSplit/>
        </w:trPr>
        <w:tc>
          <w:tcPr>
            <w:tcW w:w="709" w:type="pct"/>
          </w:tcPr>
          <w:p w14:paraId="58982A1E" w14:textId="77777777"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22" w:name="T12_F98"/>
            <w:bookmarkEnd w:id="22"/>
          </w:p>
        </w:tc>
        <w:tc>
          <w:tcPr>
            <w:tcW w:w="4291" w:type="pct"/>
          </w:tcPr>
          <w:p w14:paraId="6094AD18" w14:textId="77777777" w:rsidR="00AF124A" w:rsidRDefault="00AF124A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Asset Acquisition by Category</w:t>
            </w:r>
            <w:r>
              <w:t xml:space="preserve"> link.</w:t>
            </w:r>
          </w:p>
          <w:p w14:paraId="42C156A6" w14:textId="111A12C1" w:rsidR="00AF124A" w:rsidRDefault="004822A5" w:rsidP="00986ED9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5B3D3ED6" wp14:editId="34ED5D1E">
                  <wp:extent cx="1513205" cy="135890"/>
                  <wp:effectExtent l="0" t="0" r="0" b="0"/>
                  <wp:docPr id="32" name="Picture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13205" cy="1358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F124A" w:rsidRPr="00EB7AA4" w14:paraId="231C9A8C" w14:textId="77777777" w:rsidTr="00986ED9">
        <w:trPr>
          <w:cantSplit/>
        </w:trPr>
        <w:tc>
          <w:tcPr>
            <w:tcW w:w="709" w:type="pct"/>
          </w:tcPr>
          <w:p w14:paraId="5FC7AAF8" w14:textId="77777777"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23" w:name="T12_F103"/>
            <w:bookmarkEnd w:id="23"/>
          </w:p>
        </w:tc>
        <w:tc>
          <w:tcPr>
            <w:tcW w:w="4291" w:type="pct"/>
          </w:tcPr>
          <w:p w14:paraId="09F6CB68" w14:textId="77777777" w:rsidR="00AF124A" w:rsidRDefault="00AF124A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Options Menu</w:t>
            </w:r>
            <w:r>
              <w:t xml:space="preserve"> button.</w:t>
            </w:r>
          </w:p>
          <w:p w14:paraId="5BE60A0E" w14:textId="1995049B" w:rsidR="00AF124A" w:rsidRDefault="004822A5" w:rsidP="00986ED9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57A08BE1" wp14:editId="7C06526C">
                  <wp:extent cx="152400" cy="152400"/>
                  <wp:effectExtent l="0" t="0" r="0" b="0"/>
                  <wp:docPr id="33" name="Picture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2400" cy="1524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1B61B013" w14:textId="77777777" w:rsidR="00AF124A" w:rsidRDefault="00AF124A" w:rsidP="00AF124A"/>
    <w:p w14:paraId="0DAC79C2" w14:textId="372999AF" w:rsidR="00AF124A" w:rsidRDefault="004822A5" w:rsidP="00AF124A">
      <w:pPr>
        <w:spacing w:before="240"/>
        <w:jc w:val="center"/>
      </w:pPr>
      <w:r>
        <w:rPr>
          <w:noProof/>
        </w:rPr>
        <w:drawing>
          <wp:inline distT="0" distB="0" distL="0" distR="0" wp14:anchorId="45232568" wp14:editId="761C4FAD">
            <wp:extent cx="4158615" cy="2601595"/>
            <wp:effectExtent l="19050" t="19050" r="0" b="8255"/>
            <wp:docPr id="34" name="Picture 34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8615" cy="260159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2CC7CB70" w14:textId="77777777" w:rsidR="00AF124A" w:rsidRDefault="00AF124A" w:rsidP="00AF124A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38"/>
        <w:gridCol w:w="7493"/>
      </w:tblGrid>
      <w:tr w:rsidR="00AF124A" w:rsidRPr="008A311E" w14:paraId="1CD36EFA" w14:textId="77777777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14:paraId="07D457DD" w14:textId="77777777" w:rsidR="00AF124A" w:rsidRDefault="00AF124A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14:paraId="783B7A65" w14:textId="77777777" w:rsidR="00AF124A" w:rsidRDefault="00AF124A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AF124A" w:rsidRPr="00EB7AA4" w14:paraId="38822A3F" w14:textId="77777777" w:rsidTr="00986ED9">
        <w:trPr>
          <w:cantSplit/>
        </w:trPr>
        <w:tc>
          <w:tcPr>
            <w:tcW w:w="709" w:type="pct"/>
          </w:tcPr>
          <w:p w14:paraId="76553114" w14:textId="77777777"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24" w:name="T12_F105"/>
            <w:bookmarkEnd w:id="24"/>
          </w:p>
        </w:tc>
        <w:tc>
          <w:tcPr>
            <w:tcW w:w="4291" w:type="pct"/>
          </w:tcPr>
          <w:p w14:paraId="3D48B850" w14:textId="77777777" w:rsidR="00AF124A" w:rsidRDefault="00AF124A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Prompts</w:t>
            </w:r>
            <w:r>
              <w:t xml:space="preserve"> menu.</w:t>
            </w:r>
          </w:p>
          <w:p w14:paraId="29D3AC35" w14:textId="13BB40E7" w:rsidR="00AF124A" w:rsidRDefault="004822A5" w:rsidP="00986ED9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705EEB7B" wp14:editId="1AE664F1">
                  <wp:extent cx="593090" cy="201295"/>
                  <wp:effectExtent l="0" t="0" r="0" b="0"/>
                  <wp:docPr id="35" name="Picture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93090" cy="2012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F124A" w:rsidRPr="00EB7AA4" w14:paraId="64671C3A" w14:textId="77777777" w:rsidTr="00986ED9">
        <w:trPr>
          <w:cantSplit/>
        </w:trPr>
        <w:tc>
          <w:tcPr>
            <w:tcW w:w="709" w:type="pct"/>
          </w:tcPr>
          <w:p w14:paraId="749B872E" w14:textId="77777777"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25" w:name="T12_F110"/>
            <w:bookmarkEnd w:id="25"/>
          </w:p>
        </w:tc>
        <w:tc>
          <w:tcPr>
            <w:tcW w:w="4291" w:type="pct"/>
          </w:tcPr>
          <w:p w14:paraId="0D9DD6D1" w14:textId="77777777" w:rsidR="00AF124A" w:rsidRDefault="00AF124A" w:rsidP="00986ED9">
            <w:pPr>
              <w:pStyle w:val="steptext"/>
            </w:pPr>
            <w:r>
              <w:t xml:space="preserve">Enter the desired information into the </w:t>
            </w:r>
            <w:r>
              <w:rPr>
                <w:b/>
                <w:color w:val="000080"/>
              </w:rPr>
              <w:t>Business Unit</w:t>
            </w:r>
            <w:r>
              <w:t xml:space="preserve"> field. Enter "</w:t>
            </w:r>
            <w:r>
              <w:rPr>
                <w:b/>
                <w:color w:val="FF0000"/>
              </w:rPr>
              <w:t>03400</w:t>
            </w:r>
            <w:r>
              <w:t>".</w:t>
            </w:r>
          </w:p>
          <w:p w14:paraId="7B46C100" w14:textId="4250AA81" w:rsidR="00AF124A" w:rsidRDefault="004822A5" w:rsidP="00986ED9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047CD2AF" wp14:editId="093B4848">
                  <wp:extent cx="1850390" cy="163195"/>
                  <wp:effectExtent l="0" t="0" r="0" b="0"/>
                  <wp:docPr id="36" name="Picture 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50390" cy="1631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F124A" w:rsidRPr="00EB7AA4" w14:paraId="6630C2D5" w14:textId="77777777" w:rsidTr="00986ED9">
        <w:trPr>
          <w:cantSplit/>
        </w:trPr>
        <w:tc>
          <w:tcPr>
            <w:tcW w:w="709" w:type="pct"/>
          </w:tcPr>
          <w:p w14:paraId="62B2C764" w14:textId="77777777"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26" w:name="T12_F112"/>
            <w:bookmarkEnd w:id="26"/>
          </w:p>
        </w:tc>
        <w:tc>
          <w:tcPr>
            <w:tcW w:w="4291" w:type="pct"/>
          </w:tcPr>
          <w:p w14:paraId="7F983DDC" w14:textId="77777777" w:rsidR="00AF124A" w:rsidRDefault="00AF124A" w:rsidP="00986ED9">
            <w:pPr>
              <w:pStyle w:val="steptext"/>
            </w:pPr>
            <w:r>
              <w:t xml:space="preserve">Enter the desired information into the </w:t>
            </w:r>
            <w:r>
              <w:rPr>
                <w:b/>
                <w:color w:val="000080"/>
              </w:rPr>
              <w:t>Book</w:t>
            </w:r>
            <w:r>
              <w:t xml:space="preserve"> field. Enter "</w:t>
            </w:r>
            <w:r>
              <w:rPr>
                <w:b/>
                <w:color w:val="FF0000"/>
              </w:rPr>
              <w:t>CAFR</w:t>
            </w:r>
            <w:r>
              <w:t>".</w:t>
            </w:r>
          </w:p>
          <w:p w14:paraId="0E8A2EC4" w14:textId="217A1717" w:rsidR="00AF124A" w:rsidRDefault="004822A5" w:rsidP="00986ED9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43AB46EF" wp14:editId="28DC2B69">
                  <wp:extent cx="1839595" cy="163195"/>
                  <wp:effectExtent l="0" t="0" r="0" b="0"/>
                  <wp:docPr id="37" name="Picture 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39595" cy="1631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F124A" w:rsidRPr="00EB7AA4" w14:paraId="0012A743" w14:textId="77777777" w:rsidTr="00986ED9">
        <w:trPr>
          <w:cantSplit/>
        </w:trPr>
        <w:tc>
          <w:tcPr>
            <w:tcW w:w="709" w:type="pct"/>
          </w:tcPr>
          <w:p w14:paraId="77AF56F8" w14:textId="77777777"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27" w:name="T12_F114"/>
            <w:bookmarkEnd w:id="27"/>
          </w:p>
        </w:tc>
        <w:tc>
          <w:tcPr>
            <w:tcW w:w="4291" w:type="pct"/>
          </w:tcPr>
          <w:p w14:paraId="1CA85006" w14:textId="77777777" w:rsidR="00AF124A" w:rsidRDefault="00AF124A" w:rsidP="00986ED9">
            <w:pPr>
              <w:pStyle w:val="steptext"/>
            </w:pPr>
            <w:r>
              <w:t xml:space="preserve">Enter the </w:t>
            </w:r>
            <w:r>
              <w:rPr>
                <w:b/>
                <w:color w:val="000080"/>
              </w:rPr>
              <w:t>Fiscal Year</w:t>
            </w:r>
            <w:r>
              <w:t>.</w:t>
            </w:r>
          </w:p>
        </w:tc>
      </w:tr>
      <w:tr w:rsidR="00AF124A" w:rsidRPr="00EB7AA4" w14:paraId="28C3A583" w14:textId="77777777" w:rsidTr="00986ED9">
        <w:trPr>
          <w:cantSplit/>
        </w:trPr>
        <w:tc>
          <w:tcPr>
            <w:tcW w:w="709" w:type="pct"/>
          </w:tcPr>
          <w:p w14:paraId="66A767D7" w14:textId="77777777"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28" w:name="T12_F116"/>
            <w:bookmarkEnd w:id="28"/>
          </w:p>
        </w:tc>
        <w:tc>
          <w:tcPr>
            <w:tcW w:w="4291" w:type="pct"/>
          </w:tcPr>
          <w:p w14:paraId="3F478D48" w14:textId="77777777" w:rsidR="00AF124A" w:rsidRDefault="00AF124A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Ok</w:t>
            </w:r>
            <w:r>
              <w:t xml:space="preserve"> button.</w:t>
            </w:r>
          </w:p>
          <w:p w14:paraId="3703D308" w14:textId="71389008" w:rsidR="00AF124A" w:rsidRDefault="004822A5" w:rsidP="00986ED9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1CCD23FB" wp14:editId="475DB6BF">
                  <wp:extent cx="838200" cy="190500"/>
                  <wp:effectExtent l="0" t="0" r="0" b="0"/>
                  <wp:docPr id="38" name="Picture 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38200" cy="190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4B150A1" w14:textId="77777777" w:rsidR="00AF124A" w:rsidRDefault="00AF124A" w:rsidP="00AF124A"/>
    <w:p w14:paraId="516F199D" w14:textId="57263C72" w:rsidR="00AF124A" w:rsidRDefault="004822A5" w:rsidP="00AF124A">
      <w:pPr>
        <w:spacing w:before="240"/>
        <w:jc w:val="center"/>
      </w:pPr>
      <w:r>
        <w:rPr>
          <w:noProof/>
        </w:rPr>
        <w:drawing>
          <wp:inline distT="0" distB="0" distL="0" distR="0" wp14:anchorId="04EA0FE8" wp14:editId="4B2EA2BE">
            <wp:extent cx="4158615" cy="2601595"/>
            <wp:effectExtent l="19050" t="19050" r="0" b="8255"/>
            <wp:docPr id="39" name="Picture 39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rrowheads="1"/>
                    </pic:cNvPicPr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8615" cy="260159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2E366FE2" w14:textId="77777777" w:rsidR="00AF124A" w:rsidRDefault="00AF124A" w:rsidP="00AF124A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38"/>
        <w:gridCol w:w="7493"/>
      </w:tblGrid>
      <w:tr w:rsidR="00AF124A" w:rsidRPr="008A311E" w14:paraId="691B78D4" w14:textId="77777777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14:paraId="796EEE64" w14:textId="77777777" w:rsidR="00AF124A" w:rsidRDefault="00AF124A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14:paraId="2FBC627F" w14:textId="77777777" w:rsidR="00AF124A" w:rsidRDefault="00AF124A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AF124A" w:rsidRPr="00EB7AA4" w14:paraId="391ACEF8" w14:textId="77777777" w:rsidTr="00986ED9">
        <w:trPr>
          <w:cantSplit/>
        </w:trPr>
        <w:tc>
          <w:tcPr>
            <w:tcW w:w="709" w:type="pct"/>
          </w:tcPr>
          <w:p w14:paraId="5DF73CEC" w14:textId="77777777"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29" w:name="T12_F334"/>
            <w:bookmarkEnd w:id="29"/>
          </w:p>
        </w:tc>
        <w:tc>
          <w:tcPr>
            <w:tcW w:w="4291" w:type="pct"/>
          </w:tcPr>
          <w:p w14:paraId="70E916C1" w14:textId="77777777" w:rsidR="00AF124A" w:rsidRDefault="00AF124A" w:rsidP="00986ED9">
            <w:pPr>
              <w:pStyle w:val="steptext"/>
            </w:pPr>
            <w:r>
              <w:t>The Asset Acquisition by Category results display. Notice you have the option of selecting a specific period in the Period dropdown if desired.</w:t>
            </w:r>
          </w:p>
        </w:tc>
      </w:tr>
      <w:tr w:rsidR="00AF124A" w:rsidRPr="00EB7AA4" w14:paraId="3179C08D" w14:textId="77777777" w:rsidTr="00986ED9">
        <w:trPr>
          <w:cantSplit/>
        </w:trPr>
        <w:tc>
          <w:tcPr>
            <w:tcW w:w="709" w:type="pct"/>
          </w:tcPr>
          <w:p w14:paraId="5482C673" w14:textId="77777777"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30" w:name="T12_F118"/>
            <w:bookmarkEnd w:id="30"/>
          </w:p>
        </w:tc>
        <w:tc>
          <w:tcPr>
            <w:tcW w:w="4291" w:type="pct"/>
          </w:tcPr>
          <w:p w14:paraId="3804191F" w14:textId="77777777" w:rsidR="00AF124A" w:rsidRDefault="00AF124A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Asset Depreciation by Category</w:t>
            </w:r>
            <w:r>
              <w:t xml:space="preserve"> link.</w:t>
            </w:r>
          </w:p>
          <w:p w14:paraId="104490F5" w14:textId="57017EAF" w:rsidR="00AF124A" w:rsidRDefault="004822A5" w:rsidP="00986ED9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2270E1D8" wp14:editId="71CCC07D">
                  <wp:extent cx="1610995" cy="135890"/>
                  <wp:effectExtent l="0" t="0" r="0" b="0"/>
                  <wp:docPr id="40" name="Picture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10995" cy="1358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F124A" w:rsidRPr="00EB7AA4" w14:paraId="2C812F15" w14:textId="77777777" w:rsidTr="00986ED9">
        <w:trPr>
          <w:cantSplit/>
        </w:trPr>
        <w:tc>
          <w:tcPr>
            <w:tcW w:w="709" w:type="pct"/>
          </w:tcPr>
          <w:p w14:paraId="26DCA7E2" w14:textId="77777777"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31" w:name="T12_F120"/>
            <w:bookmarkEnd w:id="31"/>
          </w:p>
        </w:tc>
        <w:tc>
          <w:tcPr>
            <w:tcW w:w="4291" w:type="pct"/>
          </w:tcPr>
          <w:p w14:paraId="7A214797" w14:textId="77777777" w:rsidR="00AF124A" w:rsidRDefault="00AF124A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Options Menu</w:t>
            </w:r>
            <w:r>
              <w:t xml:space="preserve"> button.</w:t>
            </w:r>
          </w:p>
          <w:p w14:paraId="69C4586D" w14:textId="5A90D262" w:rsidR="00AF124A" w:rsidRDefault="004822A5" w:rsidP="00986ED9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5F94D589" wp14:editId="2FFEBC76">
                  <wp:extent cx="152400" cy="152400"/>
                  <wp:effectExtent l="0" t="0" r="0" b="0"/>
                  <wp:docPr id="41" name="Picture 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2400" cy="1524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2F7F82A" w14:textId="77777777" w:rsidR="00AF124A" w:rsidRDefault="00AF124A" w:rsidP="00AF124A"/>
    <w:p w14:paraId="2DF864A9" w14:textId="779CD2E0" w:rsidR="00AF124A" w:rsidRDefault="004822A5" w:rsidP="00AF124A">
      <w:pPr>
        <w:spacing w:before="240"/>
        <w:jc w:val="center"/>
      </w:pPr>
      <w:r>
        <w:rPr>
          <w:noProof/>
        </w:rPr>
        <w:lastRenderedPageBreak/>
        <w:drawing>
          <wp:inline distT="0" distB="0" distL="0" distR="0" wp14:anchorId="6BD0E034" wp14:editId="1D379005">
            <wp:extent cx="4158615" cy="2601595"/>
            <wp:effectExtent l="19050" t="19050" r="0" b="8255"/>
            <wp:docPr id="42" name="Picture 42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rrowheads="1"/>
                    </pic:cNvPicPr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8615" cy="260159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2D3A758C" w14:textId="77777777" w:rsidR="00AF124A" w:rsidRDefault="00AF124A" w:rsidP="00AF124A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38"/>
        <w:gridCol w:w="7493"/>
      </w:tblGrid>
      <w:tr w:rsidR="00AF124A" w:rsidRPr="008A311E" w14:paraId="3F3BC224" w14:textId="77777777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14:paraId="36BC40A5" w14:textId="77777777" w:rsidR="00AF124A" w:rsidRDefault="00AF124A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14:paraId="6F08CA0A" w14:textId="77777777" w:rsidR="00AF124A" w:rsidRDefault="00AF124A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AF124A" w:rsidRPr="00EB7AA4" w14:paraId="1A16AB11" w14:textId="77777777" w:rsidTr="00986ED9">
        <w:trPr>
          <w:cantSplit/>
        </w:trPr>
        <w:tc>
          <w:tcPr>
            <w:tcW w:w="709" w:type="pct"/>
          </w:tcPr>
          <w:p w14:paraId="7293B71E" w14:textId="77777777"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32" w:name="T12_F132"/>
            <w:bookmarkEnd w:id="32"/>
          </w:p>
        </w:tc>
        <w:tc>
          <w:tcPr>
            <w:tcW w:w="4291" w:type="pct"/>
          </w:tcPr>
          <w:p w14:paraId="27E4E426" w14:textId="77777777" w:rsidR="00AF124A" w:rsidRDefault="00AF124A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Prompts</w:t>
            </w:r>
            <w:r>
              <w:t xml:space="preserve"> menu.</w:t>
            </w:r>
          </w:p>
          <w:p w14:paraId="13114F2A" w14:textId="1C632A02" w:rsidR="00AF124A" w:rsidRDefault="004822A5" w:rsidP="00986ED9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47361943" wp14:editId="6CB950F1">
                  <wp:extent cx="593090" cy="201295"/>
                  <wp:effectExtent l="0" t="0" r="0" b="0"/>
                  <wp:docPr id="43" name="Picture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93090" cy="2012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F124A" w:rsidRPr="00EB7AA4" w14:paraId="75F32D57" w14:textId="77777777" w:rsidTr="00986ED9">
        <w:trPr>
          <w:cantSplit/>
        </w:trPr>
        <w:tc>
          <w:tcPr>
            <w:tcW w:w="709" w:type="pct"/>
          </w:tcPr>
          <w:p w14:paraId="72AD767A" w14:textId="77777777"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33" w:name="T12_F134"/>
            <w:bookmarkEnd w:id="33"/>
          </w:p>
        </w:tc>
        <w:tc>
          <w:tcPr>
            <w:tcW w:w="4291" w:type="pct"/>
          </w:tcPr>
          <w:p w14:paraId="03A71538" w14:textId="77777777" w:rsidR="00AF124A" w:rsidRDefault="00AF124A" w:rsidP="00986ED9">
            <w:pPr>
              <w:pStyle w:val="steptext"/>
            </w:pPr>
            <w:r>
              <w:t xml:space="preserve">Enter the desired information into the </w:t>
            </w:r>
            <w:r>
              <w:rPr>
                <w:b/>
                <w:color w:val="000080"/>
              </w:rPr>
              <w:t>Business Unit</w:t>
            </w:r>
            <w:r>
              <w:t xml:space="preserve"> field. Enter "</w:t>
            </w:r>
            <w:r>
              <w:rPr>
                <w:b/>
                <w:color w:val="FF0000"/>
              </w:rPr>
              <w:t>03400</w:t>
            </w:r>
            <w:r>
              <w:t>".</w:t>
            </w:r>
          </w:p>
          <w:p w14:paraId="3BE5B23A" w14:textId="128CBCF8" w:rsidR="00AF124A" w:rsidRDefault="004822A5" w:rsidP="00986ED9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0173E840" wp14:editId="4BD05654">
                  <wp:extent cx="1839595" cy="163195"/>
                  <wp:effectExtent l="0" t="0" r="0" b="0"/>
                  <wp:docPr id="44" name="Picture 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39595" cy="1631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F124A" w:rsidRPr="00EB7AA4" w14:paraId="009DB18C" w14:textId="77777777" w:rsidTr="00986ED9">
        <w:trPr>
          <w:cantSplit/>
        </w:trPr>
        <w:tc>
          <w:tcPr>
            <w:tcW w:w="709" w:type="pct"/>
          </w:tcPr>
          <w:p w14:paraId="0D1F4D62" w14:textId="77777777"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34" w:name="T12_F136"/>
            <w:bookmarkEnd w:id="34"/>
          </w:p>
        </w:tc>
        <w:tc>
          <w:tcPr>
            <w:tcW w:w="4291" w:type="pct"/>
          </w:tcPr>
          <w:p w14:paraId="04E855F0" w14:textId="77777777" w:rsidR="00AF124A" w:rsidRDefault="00AF124A" w:rsidP="00986ED9">
            <w:pPr>
              <w:pStyle w:val="steptext"/>
            </w:pPr>
            <w:r>
              <w:t xml:space="preserve">Enter the desired information into the </w:t>
            </w:r>
            <w:r>
              <w:rPr>
                <w:b/>
                <w:color w:val="000080"/>
              </w:rPr>
              <w:t>Book</w:t>
            </w:r>
            <w:r>
              <w:t xml:space="preserve"> field. Enter "</w:t>
            </w:r>
            <w:r>
              <w:rPr>
                <w:b/>
                <w:color w:val="FF0000"/>
              </w:rPr>
              <w:t>CAFR</w:t>
            </w:r>
            <w:r>
              <w:t>".</w:t>
            </w:r>
          </w:p>
          <w:p w14:paraId="6035878A" w14:textId="57CADD13" w:rsidR="00AF124A" w:rsidRDefault="004822A5" w:rsidP="00986ED9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56A1889C" wp14:editId="492CD3EC">
                  <wp:extent cx="1839595" cy="163195"/>
                  <wp:effectExtent l="0" t="0" r="0" b="0"/>
                  <wp:docPr id="45" name="Picture 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39595" cy="1631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F124A" w:rsidRPr="00EB7AA4" w14:paraId="4CCA85D2" w14:textId="77777777" w:rsidTr="00986ED9">
        <w:trPr>
          <w:cantSplit/>
        </w:trPr>
        <w:tc>
          <w:tcPr>
            <w:tcW w:w="709" w:type="pct"/>
          </w:tcPr>
          <w:p w14:paraId="3CB0F75D" w14:textId="77777777"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35" w:name="T12_F138"/>
            <w:bookmarkEnd w:id="35"/>
          </w:p>
        </w:tc>
        <w:tc>
          <w:tcPr>
            <w:tcW w:w="4291" w:type="pct"/>
          </w:tcPr>
          <w:p w14:paraId="6C0E8AC4" w14:textId="77777777" w:rsidR="00AF124A" w:rsidRDefault="00AF124A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Ok</w:t>
            </w:r>
            <w:r>
              <w:t xml:space="preserve"> button.</w:t>
            </w:r>
          </w:p>
          <w:p w14:paraId="04EE80A9" w14:textId="7F906636" w:rsidR="00AF124A" w:rsidRDefault="004822A5" w:rsidP="00986ED9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0E02ACB5" wp14:editId="5A68BFBC">
                  <wp:extent cx="838200" cy="190500"/>
                  <wp:effectExtent l="0" t="0" r="0" b="0"/>
                  <wp:docPr id="46" name="Picture 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38200" cy="190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107CAC7F" w14:textId="77777777" w:rsidR="00AF124A" w:rsidRDefault="00AF124A" w:rsidP="00AF124A"/>
    <w:p w14:paraId="19F24A7F" w14:textId="53126DE0" w:rsidR="00AF124A" w:rsidRDefault="004822A5" w:rsidP="00AF124A">
      <w:pPr>
        <w:spacing w:before="240"/>
        <w:jc w:val="center"/>
      </w:pPr>
      <w:r>
        <w:rPr>
          <w:noProof/>
        </w:rPr>
        <w:drawing>
          <wp:inline distT="0" distB="0" distL="0" distR="0" wp14:anchorId="17A84724" wp14:editId="08C0448C">
            <wp:extent cx="4158615" cy="2601595"/>
            <wp:effectExtent l="19050" t="19050" r="0" b="8255"/>
            <wp:docPr id="47" name="Picture 47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rrowheads="1"/>
                    </pic:cNvPicPr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8615" cy="260159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F20B31D" w14:textId="77777777" w:rsidR="00AF124A" w:rsidRDefault="00AF124A" w:rsidP="00AF124A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38"/>
        <w:gridCol w:w="7493"/>
      </w:tblGrid>
      <w:tr w:rsidR="00AF124A" w:rsidRPr="008A311E" w14:paraId="43EAC1BB" w14:textId="77777777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14:paraId="24845C98" w14:textId="77777777" w:rsidR="00AF124A" w:rsidRDefault="00AF124A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lastRenderedPageBreak/>
              <w:t>Step</w:t>
            </w:r>
          </w:p>
        </w:tc>
        <w:tc>
          <w:tcPr>
            <w:tcW w:w="4291" w:type="pct"/>
            <w:shd w:val="clear" w:color="auto" w:fill="E0E0E0"/>
          </w:tcPr>
          <w:p w14:paraId="04E0ECD8" w14:textId="77777777" w:rsidR="00AF124A" w:rsidRDefault="00AF124A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AF124A" w:rsidRPr="00EB7AA4" w14:paraId="0059BC4C" w14:textId="77777777" w:rsidTr="00986ED9">
        <w:trPr>
          <w:cantSplit/>
        </w:trPr>
        <w:tc>
          <w:tcPr>
            <w:tcW w:w="709" w:type="pct"/>
          </w:tcPr>
          <w:p w14:paraId="201703AB" w14:textId="77777777"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36" w:name="T12_F337"/>
            <w:bookmarkEnd w:id="36"/>
          </w:p>
        </w:tc>
        <w:tc>
          <w:tcPr>
            <w:tcW w:w="4291" w:type="pct"/>
          </w:tcPr>
          <w:p w14:paraId="2DF47DB4" w14:textId="77777777" w:rsidR="00AF124A" w:rsidRDefault="00AF124A" w:rsidP="00986ED9">
            <w:pPr>
              <w:pStyle w:val="steptext"/>
            </w:pPr>
            <w:r>
              <w:t>The Asset Depreciation by Category results display.</w:t>
            </w:r>
          </w:p>
          <w:p w14:paraId="17874047" w14:textId="77777777" w:rsidR="00AF124A" w:rsidRDefault="00AF124A" w:rsidP="00986ED9">
            <w:pPr>
              <w:pStyle w:val="steptext"/>
            </w:pPr>
          </w:p>
          <w:p w14:paraId="3AB9AE1F" w14:textId="77777777" w:rsidR="00AF124A" w:rsidRDefault="00AF124A" w:rsidP="00986ED9">
            <w:pPr>
              <w:pStyle w:val="steptext"/>
            </w:pPr>
            <w:r>
              <w:t>Notice you can change the view with the icons on the lower left. We'll do that next.</w:t>
            </w:r>
          </w:p>
        </w:tc>
      </w:tr>
      <w:tr w:rsidR="00AF124A" w:rsidRPr="00EB7AA4" w14:paraId="20269192" w14:textId="77777777" w:rsidTr="00986ED9">
        <w:trPr>
          <w:cantSplit/>
        </w:trPr>
        <w:tc>
          <w:tcPr>
            <w:tcW w:w="709" w:type="pct"/>
          </w:tcPr>
          <w:p w14:paraId="0D996BB5" w14:textId="77777777"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37" w:name="T12_F151"/>
            <w:bookmarkEnd w:id="37"/>
          </w:p>
        </w:tc>
        <w:tc>
          <w:tcPr>
            <w:tcW w:w="4291" w:type="pct"/>
          </w:tcPr>
          <w:p w14:paraId="51C5A5CB" w14:textId="77777777" w:rsidR="00AF124A" w:rsidRDefault="00AF124A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Asset Retirements by Category</w:t>
            </w:r>
            <w:r>
              <w:t xml:space="preserve"> link.</w:t>
            </w:r>
          </w:p>
          <w:p w14:paraId="267636F1" w14:textId="0D27189B" w:rsidR="00AF124A" w:rsidRDefault="004822A5" w:rsidP="00986ED9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2DBDEA13" wp14:editId="41EF1C8D">
                  <wp:extent cx="1583690" cy="135890"/>
                  <wp:effectExtent l="0" t="0" r="0" b="0"/>
                  <wp:docPr id="48" name="Picture 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83690" cy="1358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F124A" w:rsidRPr="00EB7AA4" w14:paraId="5264B084" w14:textId="77777777" w:rsidTr="00986ED9">
        <w:trPr>
          <w:cantSplit/>
        </w:trPr>
        <w:tc>
          <w:tcPr>
            <w:tcW w:w="709" w:type="pct"/>
          </w:tcPr>
          <w:p w14:paraId="02AB559A" w14:textId="77777777"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38" w:name="T12_F153"/>
            <w:bookmarkEnd w:id="38"/>
          </w:p>
        </w:tc>
        <w:tc>
          <w:tcPr>
            <w:tcW w:w="4291" w:type="pct"/>
          </w:tcPr>
          <w:p w14:paraId="01FF93F8" w14:textId="77777777" w:rsidR="00AF124A" w:rsidRDefault="00AF124A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Options Menu</w:t>
            </w:r>
            <w:r>
              <w:t xml:space="preserve"> button.</w:t>
            </w:r>
          </w:p>
          <w:p w14:paraId="44DC4C37" w14:textId="494D5375" w:rsidR="00AF124A" w:rsidRDefault="004822A5" w:rsidP="00986ED9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69C9A501" wp14:editId="0638BA3C">
                  <wp:extent cx="152400" cy="152400"/>
                  <wp:effectExtent l="0" t="0" r="0" b="0"/>
                  <wp:docPr id="49" name="Picture 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2400" cy="1524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BD4A8A4" w14:textId="77777777" w:rsidR="00AF124A" w:rsidRDefault="00AF124A" w:rsidP="00AF124A"/>
    <w:p w14:paraId="2856A2FA" w14:textId="06A1B620" w:rsidR="00AF124A" w:rsidRDefault="004822A5" w:rsidP="00AF124A">
      <w:pPr>
        <w:spacing w:before="240"/>
        <w:jc w:val="center"/>
      </w:pPr>
      <w:r>
        <w:rPr>
          <w:noProof/>
        </w:rPr>
        <w:drawing>
          <wp:inline distT="0" distB="0" distL="0" distR="0" wp14:anchorId="77CC09DA" wp14:editId="7D42CC3A">
            <wp:extent cx="4158615" cy="2601595"/>
            <wp:effectExtent l="19050" t="19050" r="0" b="8255"/>
            <wp:docPr id="50" name="Picture 50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rrowheads="1"/>
                    </pic:cNvPicPr>
                  </pic:nvPicPr>
                  <pic:blipFill>
                    <a:blip r:embed="rId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8615" cy="260159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EB70CFD" w14:textId="77777777" w:rsidR="00AF124A" w:rsidRDefault="00AF124A" w:rsidP="00AF124A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38"/>
        <w:gridCol w:w="7493"/>
      </w:tblGrid>
      <w:tr w:rsidR="00AF124A" w:rsidRPr="008A311E" w14:paraId="045408AF" w14:textId="77777777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14:paraId="6F7A1A47" w14:textId="77777777" w:rsidR="00AF124A" w:rsidRDefault="00AF124A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14:paraId="3A4F03DD" w14:textId="77777777" w:rsidR="00AF124A" w:rsidRDefault="00AF124A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AF124A" w:rsidRPr="00EB7AA4" w14:paraId="35022E17" w14:textId="77777777" w:rsidTr="00986ED9">
        <w:trPr>
          <w:cantSplit/>
        </w:trPr>
        <w:tc>
          <w:tcPr>
            <w:tcW w:w="709" w:type="pct"/>
          </w:tcPr>
          <w:p w14:paraId="26DDDB6C" w14:textId="77777777"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39" w:name="T12_F155"/>
            <w:bookmarkEnd w:id="39"/>
          </w:p>
        </w:tc>
        <w:tc>
          <w:tcPr>
            <w:tcW w:w="4291" w:type="pct"/>
          </w:tcPr>
          <w:p w14:paraId="28377A67" w14:textId="77777777" w:rsidR="00AF124A" w:rsidRDefault="00AF124A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Prompts</w:t>
            </w:r>
            <w:r>
              <w:t xml:space="preserve"> menu.</w:t>
            </w:r>
          </w:p>
          <w:p w14:paraId="735F95C9" w14:textId="31B7415E" w:rsidR="00AF124A" w:rsidRDefault="004822A5" w:rsidP="00986ED9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69A2DF03" wp14:editId="663F9EAD">
                  <wp:extent cx="593090" cy="201295"/>
                  <wp:effectExtent l="0" t="0" r="0" b="0"/>
                  <wp:docPr id="51" name="Picture 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93090" cy="2012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F124A" w:rsidRPr="00EB7AA4" w14:paraId="09E26524" w14:textId="77777777" w:rsidTr="00986ED9">
        <w:trPr>
          <w:cantSplit/>
        </w:trPr>
        <w:tc>
          <w:tcPr>
            <w:tcW w:w="709" w:type="pct"/>
          </w:tcPr>
          <w:p w14:paraId="2FAEFBC1" w14:textId="77777777"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40" w:name="T12_F157"/>
            <w:bookmarkEnd w:id="40"/>
          </w:p>
        </w:tc>
        <w:tc>
          <w:tcPr>
            <w:tcW w:w="4291" w:type="pct"/>
          </w:tcPr>
          <w:p w14:paraId="66FCD4F5" w14:textId="77777777" w:rsidR="00AF124A" w:rsidRDefault="00AF124A" w:rsidP="00986ED9">
            <w:pPr>
              <w:pStyle w:val="steptext"/>
            </w:pPr>
            <w:r>
              <w:t xml:space="preserve">Enter the desired information into the </w:t>
            </w:r>
            <w:r>
              <w:rPr>
                <w:b/>
                <w:color w:val="000080"/>
              </w:rPr>
              <w:t>Business Unit</w:t>
            </w:r>
            <w:r>
              <w:t xml:space="preserve"> field. Enter "</w:t>
            </w:r>
            <w:r>
              <w:rPr>
                <w:b/>
                <w:color w:val="FF0000"/>
              </w:rPr>
              <w:t>03400</w:t>
            </w:r>
            <w:r>
              <w:t>".</w:t>
            </w:r>
          </w:p>
          <w:p w14:paraId="0C829D8A" w14:textId="23AFE575" w:rsidR="00AF124A" w:rsidRDefault="004822A5" w:rsidP="00986ED9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285268CF" wp14:editId="2BFCFE2E">
                  <wp:extent cx="1953895" cy="163195"/>
                  <wp:effectExtent l="0" t="0" r="0" b="0"/>
                  <wp:docPr id="52" name="Picture 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53895" cy="1631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F124A" w:rsidRPr="00EB7AA4" w14:paraId="28B451D9" w14:textId="77777777" w:rsidTr="00986ED9">
        <w:trPr>
          <w:cantSplit/>
        </w:trPr>
        <w:tc>
          <w:tcPr>
            <w:tcW w:w="709" w:type="pct"/>
          </w:tcPr>
          <w:p w14:paraId="4D4EDDC9" w14:textId="77777777"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41" w:name="T12_F159"/>
            <w:bookmarkEnd w:id="41"/>
          </w:p>
        </w:tc>
        <w:tc>
          <w:tcPr>
            <w:tcW w:w="4291" w:type="pct"/>
          </w:tcPr>
          <w:p w14:paraId="659F3B56" w14:textId="77777777" w:rsidR="00AF124A" w:rsidRDefault="00AF124A" w:rsidP="00986ED9">
            <w:pPr>
              <w:pStyle w:val="steptext"/>
            </w:pPr>
            <w:r>
              <w:t xml:space="preserve">Enter the </w:t>
            </w:r>
            <w:r>
              <w:rPr>
                <w:b/>
                <w:color w:val="000080"/>
              </w:rPr>
              <w:t>Book</w:t>
            </w:r>
            <w:r>
              <w:t>.</w:t>
            </w:r>
          </w:p>
        </w:tc>
      </w:tr>
      <w:tr w:rsidR="00AF124A" w:rsidRPr="00EB7AA4" w14:paraId="6AF0C0D0" w14:textId="77777777" w:rsidTr="00986ED9">
        <w:trPr>
          <w:cantSplit/>
        </w:trPr>
        <w:tc>
          <w:tcPr>
            <w:tcW w:w="709" w:type="pct"/>
          </w:tcPr>
          <w:p w14:paraId="28B4B21F" w14:textId="77777777"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42" w:name="T12_F161"/>
            <w:bookmarkEnd w:id="42"/>
          </w:p>
        </w:tc>
        <w:tc>
          <w:tcPr>
            <w:tcW w:w="4291" w:type="pct"/>
          </w:tcPr>
          <w:p w14:paraId="37222342" w14:textId="77777777" w:rsidR="00AF124A" w:rsidRDefault="00AF124A" w:rsidP="00986ED9">
            <w:pPr>
              <w:pStyle w:val="steptext"/>
            </w:pPr>
            <w:r>
              <w:t xml:space="preserve">Enter the desired information into the </w:t>
            </w:r>
            <w:r>
              <w:rPr>
                <w:b/>
                <w:color w:val="000080"/>
              </w:rPr>
              <w:t>Fiscal Year</w:t>
            </w:r>
            <w:r>
              <w:t xml:space="preserve"> field. Enter "</w:t>
            </w:r>
            <w:r>
              <w:rPr>
                <w:b/>
                <w:color w:val="FF0000"/>
              </w:rPr>
              <w:t>2016</w:t>
            </w:r>
            <w:r>
              <w:t>".</w:t>
            </w:r>
          </w:p>
          <w:p w14:paraId="33AF6635" w14:textId="28CC0412" w:rsidR="00AF124A" w:rsidRDefault="004822A5" w:rsidP="00986ED9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7C8B8431" wp14:editId="1B47B3DE">
                  <wp:extent cx="1894205" cy="163195"/>
                  <wp:effectExtent l="0" t="0" r="0" b="0"/>
                  <wp:docPr id="53" name="Picture 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94205" cy="1631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F124A" w:rsidRPr="00EB7AA4" w14:paraId="3E4A73AB" w14:textId="77777777" w:rsidTr="00986ED9">
        <w:trPr>
          <w:cantSplit/>
        </w:trPr>
        <w:tc>
          <w:tcPr>
            <w:tcW w:w="709" w:type="pct"/>
          </w:tcPr>
          <w:p w14:paraId="3121E94B" w14:textId="77777777"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43" w:name="T12_F163"/>
            <w:bookmarkEnd w:id="43"/>
          </w:p>
        </w:tc>
        <w:tc>
          <w:tcPr>
            <w:tcW w:w="4291" w:type="pct"/>
          </w:tcPr>
          <w:p w14:paraId="7CFFB44A" w14:textId="77777777" w:rsidR="00AF124A" w:rsidRDefault="00AF124A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Ok</w:t>
            </w:r>
            <w:r>
              <w:t xml:space="preserve"> button.</w:t>
            </w:r>
          </w:p>
          <w:p w14:paraId="78B4771C" w14:textId="44439756" w:rsidR="00AF124A" w:rsidRDefault="004822A5" w:rsidP="00986ED9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0F5B5872" wp14:editId="40D847B4">
                  <wp:extent cx="838200" cy="190500"/>
                  <wp:effectExtent l="0" t="0" r="0" b="0"/>
                  <wp:docPr id="54" name="Picture 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38200" cy="190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494442C2" w14:textId="77777777" w:rsidR="00AF124A" w:rsidRDefault="00AF124A" w:rsidP="00AF124A"/>
    <w:p w14:paraId="5AC1EBEF" w14:textId="58F94887" w:rsidR="00AF124A" w:rsidRDefault="004822A5" w:rsidP="00AF124A">
      <w:pPr>
        <w:spacing w:before="240"/>
        <w:jc w:val="center"/>
      </w:pPr>
      <w:r>
        <w:rPr>
          <w:noProof/>
        </w:rPr>
        <w:lastRenderedPageBreak/>
        <w:drawing>
          <wp:inline distT="0" distB="0" distL="0" distR="0" wp14:anchorId="3E5CBEA4" wp14:editId="35B41794">
            <wp:extent cx="4158615" cy="2601595"/>
            <wp:effectExtent l="19050" t="19050" r="0" b="8255"/>
            <wp:docPr id="55" name="Picture 55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rrowheads="1"/>
                    </pic:cNvPicPr>
                  </pic:nvPicPr>
                  <pic:blipFill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8615" cy="260159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5C851966" w14:textId="77777777" w:rsidR="00AF124A" w:rsidRDefault="00AF124A" w:rsidP="00AF124A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38"/>
        <w:gridCol w:w="7493"/>
      </w:tblGrid>
      <w:tr w:rsidR="00AF124A" w:rsidRPr="008A311E" w14:paraId="380B0694" w14:textId="77777777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14:paraId="792C3545" w14:textId="77777777" w:rsidR="00AF124A" w:rsidRDefault="00AF124A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14:paraId="30048264" w14:textId="77777777" w:rsidR="00AF124A" w:rsidRDefault="00AF124A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AF124A" w:rsidRPr="00EB7AA4" w14:paraId="27521F93" w14:textId="77777777" w:rsidTr="00986ED9">
        <w:trPr>
          <w:cantSplit/>
        </w:trPr>
        <w:tc>
          <w:tcPr>
            <w:tcW w:w="709" w:type="pct"/>
          </w:tcPr>
          <w:p w14:paraId="1A0823D9" w14:textId="77777777"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44" w:name="T12_F176"/>
            <w:bookmarkEnd w:id="44"/>
          </w:p>
        </w:tc>
        <w:tc>
          <w:tcPr>
            <w:tcW w:w="4291" w:type="pct"/>
          </w:tcPr>
          <w:p w14:paraId="45540BA1" w14:textId="77777777" w:rsidR="00AF124A" w:rsidRDefault="00AF124A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Bar Chart</w:t>
            </w:r>
            <w:r>
              <w:t xml:space="preserve"> button.</w:t>
            </w:r>
          </w:p>
          <w:p w14:paraId="444F0A7C" w14:textId="1F349410" w:rsidR="00AF124A" w:rsidRDefault="004822A5" w:rsidP="00986ED9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070A8062" wp14:editId="068E613A">
                  <wp:extent cx="152400" cy="152400"/>
                  <wp:effectExtent l="0" t="0" r="0" b="0"/>
                  <wp:docPr id="56" name="Picture 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2400" cy="1524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14920CCB" w14:textId="77777777" w:rsidR="00AF124A" w:rsidRDefault="00AF124A" w:rsidP="00AF124A"/>
    <w:p w14:paraId="420178AD" w14:textId="43465BB3" w:rsidR="00AF124A" w:rsidRDefault="004822A5" w:rsidP="00AF124A">
      <w:pPr>
        <w:spacing w:before="240"/>
        <w:jc w:val="center"/>
      </w:pPr>
      <w:r>
        <w:rPr>
          <w:noProof/>
        </w:rPr>
        <w:drawing>
          <wp:inline distT="0" distB="0" distL="0" distR="0" wp14:anchorId="38EBEB2C" wp14:editId="37E0B9D8">
            <wp:extent cx="4158615" cy="2601595"/>
            <wp:effectExtent l="19050" t="19050" r="0" b="8255"/>
            <wp:docPr id="57" name="Picture 57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rrowheads="1"/>
                    </pic:cNvPicPr>
                  </pic:nvPicPr>
                  <pic:blipFill>
                    <a:blip r:embed="rId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8615" cy="260159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4D7F4FC7" w14:textId="77777777" w:rsidR="00AF124A" w:rsidRDefault="00AF124A" w:rsidP="00AF124A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38"/>
        <w:gridCol w:w="7493"/>
      </w:tblGrid>
      <w:tr w:rsidR="00AF124A" w:rsidRPr="008A311E" w14:paraId="16613CB1" w14:textId="77777777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14:paraId="28245159" w14:textId="77777777" w:rsidR="00AF124A" w:rsidRDefault="00AF124A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14:paraId="145184D3" w14:textId="77777777" w:rsidR="00AF124A" w:rsidRDefault="00AF124A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AF124A" w:rsidRPr="00EB7AA4" w14:paraId="7E80E8B1" w14:textId="77777777" w:rsidTr="00986ED9">
        <w:trPr>
          <w:cantSplit/>
        </w:trPr>
        <w:tc>
          <w:tcPr>
            <w:tcW w:w="709" w:type="pct"/>
          </w:tcPr>
          <w:p w14:paraId="2B6201F5" w14:textId="77777777"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45" w:name="T12_F340"/>
            <w:bookmarkEnd w:id="45"/>
          </w:p>
        </w:tc>
        <w:tc>
          <w:tcPr>
            <w:tcW w:w="4291" w:type="pct"/>
          </w:tcPr>
          <w:p w14:paraId="69F1DB8F" w14:textId="77777777" w:rsidR="00AF124A" w:rsidRDefault="00AF124A" w:rsidP="00986ED9">
            <w:pPr>
              <w:pStyle w:val="steptext"/>
            </w:pPr>
            <w:r>
              <w:t>Now the data is displayed in a bar chart.</w:t>
            </w:r>
          </w:p>
        </w:tc>
      </w:tr>
      <w:tr w:rsidR="00AF124A" w:rsidRPr="00EB7AA4" w14:paraId="0A9E6AB2" w14:textId="77777777" w:rsidTr="00986ED9">
        <w:trPr>
          <w:cantSplit/>
        </w:trPr>
        <w:tc>
          <w:tcPr>
            <w:tcW w:w="709" w:type="pct"/>
          </w:tcPr>
          <w:p w14:paraId="326BD626" w14:textId="77777777"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46" w:name="T12_F178"/>
            <w:bookmarkEnd w:id="46"/>
          </w:p>
        </w:tc>
        <w:tc>
          <w:tcPr>
            <w:tcW w:w="4291" w:type="pct"/>
          </w:tcPr>
          <w:p w14:paraId="6E032F6B" w14:textId="77777777" w:rsidR="00AF124A" w:rsidRDefault="00AF124A" w:rsidP="00986ED9">
            <w:pPr>
              <w:pStyle w:val="steptext"/>
            </w:pPr>
            <w:r>
              <w:t>Click the </w:t>
            </w:r>
            <w:r>
              <w:rPr>
                <w:b/>
                <w:color w:val="000080"/>
              </w:rPr>
              <w:t>Asset Cost by Acquisition Code</w:t>
            </w:r>
            <w:r>
              <w:t> link.</w:t>
            </w:r>
          </w:p>
          <w:p w14:paraId="0B3EFDE1" w14:textId="251CE428" w:rsidR="00AF124A" w:rsidRDefault="004822A5" w:rsidP="00986ED9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4DA9B9F8" wp14:editId="16967540">
                  <wp:extent cx="1589405" cy="135890"/>
                  <wp:effectExtent l="0" t="0" r="0" b="0"/>
                  <wp:docPr id="58" name="Picture 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89405" cy="1358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F124A" w:rsidRPr="00EB7AA4" w14:paraId="0E58732C" w14:textId="77777777" w:rsidTr="00986ED9">
        <w:trPr>
          <w:cantSplit/>
        </w:trPr>
        <w:tc>
          <w:tcPr>
            <w:tcW w:w="709" w:type="pct"/>
          </w:tcPr>
          <w:p w14:paraId="7A6FECDA" w14:textId="77777777"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47" w:name="T12_F180"/>
            <w:bookmarkEnd w:id="47"/>
          </w:p>
        </w:tc>
        <w:tc>
          <w:tcPr>
            <w:tcW w:w="4291" w:type="pct"/>
          </w:tcPr>
          <w:p w14:paraId="32DE5E42" w14:textId="77777777" w:rsidR="00AF124A" w:rsidRDefault="00AF124A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Options Menu</w:t>
            </w:r>
            <w:r>
              <w:t xml:space="preserve"> button.</w:t>
            </w:r>
          </w:p>
          <w:p w14:paraId="17D2D595" w14:textId="25027C55" w:rsidR="00AF124A" w:rsidRDefault="004822A5" w:rsidP="00986ED9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035047C6" wp14:editId="5B213BDD">
                  <wp:extent cx="152400" cy="152400"/>
                  <wp:effectExtent l="0" t="0" r="0" b="0"/>
                  <wp:docPr id="59" name="Picture 5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2400" cy="1524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24721BE" w14:textId="77777777" w:rsidR="00AF124A" w:rsidRDefault="00AF124A" w:rsidP="00AF124A"/>
    <w:p w14:paraId="2DE67028" w14:textId="64AEB740" w:rsidR="00AF124A" w:rsidRDefault="004822A5" w:rsidP="00AF124A">
      <w:pPr>
        <w:spacing w:before="240"/>
        <w:jc w:val="center"/>
      </w:pPr>
      <w:r>
        <w:rPr>
          <w:noProof/>
        </w:rPr>
        <w:lastRenderedPageBreak/>
        <w:drawing>
          <wp:inline distT="0" distB="0" distL="0" distR="0" wp14:anchorId="39DE20E4" wp14:editId="5685C3A0">
            <wp:extent cx="4158615" cy="2601595"/>
            <wp:effectExtent l="19050" t="19050" r="0" b="8255"/>
            <wp:docPr id="60" name="Picture 60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/>
                    <pic:cNvPicPr>
                      <a:picLocks noChangeArrowheads="1"/>
                    </pic:cNvPicPr>
                  </pic:nvPicPr>
                  <pic:blipFill>
                    <a:blip r:embed="rId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8615" cy="260159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C698B5D" w14:textId="77777777" w:rsidR="00AF124A" w:rsidRDefault="00AF124A" w:rsidP="00AF124A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38"/>
        <w:gridCol w:w="7493"/>
      </w:tblGrid>
      <w:tr w:rsidR="00AF124A" w:rsidRPr="008A311E" w14:paraId="15066563" w14:textId="77777777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14:paraId="78147102" w14:textId="77777777" w:rsidR="00AF124A" w:rsidRDefault="00AF124A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14:paraId="43404E3D" w14:textId="77777777" w:rsidR="00AF124A" w:rsidRDefault="00AF124A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AF124A" w:rsidRPr="00EB7AA4" w14:paraId="580E104E" w14:textId="77777777" w:rsidTr="00986ED9">
        <w:trPr>
          <w:cantSplit/>
        </w:trPr>
        <w:tc>
          <w:tcPr>
            <w:tcW w:w="709" w:type="pct"/>
          </w:tcPr>
          <w:p w14:paraId="316C37AB" w14:textId="77777777"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48" w:name="T12_F182"/>
            <w:bookmarkEnd w:id="48"/>
          </w:p>
        </w:tc>
        <w:tc>
          <w:tcPr>
            <w:tcW w:w="4291" w:type="pct"/>
          </w:tcPr>
          <w:p w14:paraId="1FA07783" w14:textId="77777777" w:rsidR="00AF124A" w:rsidRDefault="00AF124A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Prompts</w:t>
            </w:r>
            <w:r>
              <w:t xml:space="preserve"> menu.</w:t>
            </w:r>
          </w:p>
          <w:p w14:paraId="6A158EA4" w14:textId="3C6E2135" w:rsidR="00AF124A" w:rsidRDefault="004822A5" w:rsidP="00986ED9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19A099E2" wp14:editId="7BCE826A">
                  <wp:extent cx="593090" cy="201295"/>
                  <wp:effectExtent l="0" t="0" r="0" b="0"/>
                  <wp:docPr id="61" name="Picture 6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93090" cy="2012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F124A" w:rsidRPr="00EB7AA4" w14:paraId="4615D985" w14:textId="77777777" w:rsidTr="00986ED9">
        <w:trPr>
          <w:cantSplit/>
        </w:trPr>
        <w:tc>
          <w:tcPr>
            <w:tcW w:w="709" w:type="pct"/>
          </w:tcPr>
          <w:p w14:paraId="2E945B4D" w14:textId="77777777"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49" w:name="T12_F184"/>
            <w:bookmarkEnd w:id="49"/>
          </w:p>
        </w:tc>
        <w:tc>
          <w:tcPr>
            <w:tcW w:w="4291" w:type="pct"/>
          </w:tcPr>
          <w:p w14:paraId="0C7F6015" w14:textId="77777777" w:rsidR="00AF124A" w:rsidRDefault="00AF124A" w:rsidP="00986ED9">
            <w:pPr>
              <w:pStyle w:val="steptext"/>
            </w:pPr>
            <w:r>
              <w:t xml:space="preserve">Enter the desired information into the </w:t>
            </w:r>
            <w:r>
              <w:rPr>
                <w:b/>
                <w:color w:val="000080"/>
              </w:rPr>
              <w:t>Business Unit</w:t>
            </w:r>
            <w:r>
              <w:t xml:space="preserve"> field. Enter "</w:t>
            </w:r>
            <w:r>
              <w:rPr>
                <w:b/>
                <w:color w:val="FF0000"/>
              </w:rPr>
              <w:t>03400</w:t>
            </w:r>
            <w:r>
              <w:t>".</w:t>
            </w:r>
          </w:p>
          <w:p w14:paraId="0D95C792" w14:textId="56E53491" w:rsidR="00AF124A" w:rsidRDefault="004822A5" w:rsidP="00986ED9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413C2F6B" wp14:editId="3650DAC3">
                  <wp:extent cx="1856105" cy="163195"/>
                  <wp:effectExtent l="0" t="0" r="0" b="0"/>
                  <wp:docPr id="62" name="Picture 6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56105" cy="1631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F124A" w:rsidRPr="00EB7AA4" w14:paraId="255A97F2" w14:textId="77777777" w:rsidTr="00986ED9">
        <w:trPr>
          <w:cantSplit/>
        </w:trPr>
        <w:tc>
          <w:tcPr>
            <w:tcW w:w="709" w:type="pct"/>
          </w:tcPr>
          <w:p w14:paraId="4F46A6F8" w14:textId="77777777"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50" w:name="T12_F186"/>
            <w:bookmarkEnd w:id="50"/>
          </w:p>
        </w:tc>
        <w:tc>
          <w:tcPr>
            <w:tcW w:w="4291" w:type="pct"/>
          </w:tcPr>
          <w:p w14:paraId="64806842" w14:textId="77777777" w:rsidR="00AF124A" w:rsidRDefault="00AF124A" w:rsidP="00986ED9">
            <w:pPr>
              <w:pStyle w:val="steptext"/>
            </w:pPr>
            <w:r>
              <w:t xml:space="preserve">Enter the desired information into the </w:t>
            </w:r>
            <w:r>
              <w:rPr>
                <w:b/>
                <w:color w:val="000080"/>
              </w:rPr>
              <w:t>Book</w:t>
            </w:r>
            <w:r>
              <w:t xml:space="preserve"> field. Enter "</w:t>
            </w:r>
            <w:r>
              <w:rPr>
                <w:b/>
                <w:color w:val="FF0000"/>
              </w:rPr>
              <w:t>CAFR</w:t>
            </w:r>
            <w:r>
              <w:t>".</w:t>
            </w:r>
          </w:p>
          <w:p w14:paraId="2D2CA8F5" w14:textId="1AC8AD4F" w:rsidR="00AF124A" w:rsidRDefault="004822A5" w:rsidP="00986ED9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3CF3FE2D" wp14:editId="65B6397F">
                  <wp:extent cx="1856105" cy="163195"/>
                  <wp:effectExtent l="0" t="0" r="0" b="0"/>
                  <wp:docPr id="63" name="Picture 6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56105" cy="1631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F124A" w:rsidRPr="00EB7AA4" w14:paraId="0A3FE69E" w14:textId="77777777" w:rsidTr="00986ED9">
        <w:trPr>
          <w:cantSplit/>
        </w:trPr>
        <w:tc>
          <w:tcPr>
            <w:tcW w:w="709" w:type="pct"/>
          </w:tcPr>
          <w:p w14:paraId="1F83E9B2" w14:textId="77777777"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51" w:name="T12_F188"/>
            <w:bookmarkEnd w:id="51"/>
          </w:p>
        </w:tc>
        <w:tc>
          <w:tcPr>
            <w:tcW w:w="4291" w:type="pct"/>
          </w:tcPr>
          <w:p w14:paraId="22A90FC8" w14:textId="77777777" w:rsidR="00AF124A" w:rsidRDefault="00AF124A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Ok</w:t>
            </w:r>
            <w:r>
              <w:t xml:space="preserve"> button.</w:t>
            </w:r>
          </w:p>
          <w:p w14:paraId="4ACF3563" w14:textId="05E11E25" w:rsidR="00AF124A" w:rsidRDefault="004822A5" w:rsidP="00986ED9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776AEA2C" wp14:editId="79853221">
                  <wp:extent cx="838200" cy="190500"/>
                  <wp:effectExtent l="0" t="0" r="0" b="0"/>
                  <wp:docPr id="64" name="Picture 6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38200" cy="190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07EF218" w14:textId="77777777" w:rsidR="00AF124A" w:rsidRDefault="00AF124A" w:rsidP="00AF124A"/>
    <w:p w14:paraId="311A737D" w14:textId="11898535" w:rsidR="00AF124A" w:rsidRDefault="004822A5" w:rsidP="00AF124A">
      <w:pPr>
        <w:spacing w:before="240"/>
        <w:jc w:val="center"/>
      </w:pPr>
      <w:r>
        <w:rPr>
          <w:noProof/>
        </w:rPr>
        <w:drawing>
          <wp:inline distT="0" distB="0" distL="0" distR="0" wp14:anchorId="5BA6946A" wp14:editId="0C256467">
            <wp:extent cx="4158615" cy="2601595"/>
            <wp:effectExtent l="19050" t="19050" r="0" b="8255"/>
            <wp:docPr id="65" name="Picture 65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"/>
                    <pic:cNvPicPr>
                      <a:picLocks noChangeArrowheads="1"/>
                    </pic:cNvPicPr>
                  </pic:nvPicPr>
                  <pic:blipFill>
                    <a:blip r:embed="rId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8615" cy="260159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5ECD440C" w14:textId="77777777" w:rsidR="00AF124A" w:rsidRDefault="00AF124A" w:rsidP="00AF124A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38"/>
        <w:gridCol w:w="7493"/>
      </w:tblGrid>
      <w:tr w:rsidR="00AF124A" w:rsidRPr="008A311E" w14:paraId="7FB8D75A" w14:textId="77777777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14:paraId="03B85EB3" w14:textId="77777777" w:rsidR="00AF124A" w:rsidRDefault="00AF124A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14:paraId="5315A070" w14:textId="77777777" w:rsidR="00AF124A" w:rsidRDefault="00AF124A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AF124A" w:rsidRPr="00EB7AA4" w14:paraId="2B7C305E" w14:textId="77777777" w:rsidTr="00986ED9">
        <w:trPr>
          <w:cantSplit/>
        </w:trPr>
        <w:tc>
          <w:tcPr>
            <w:tcW w:w="709" w:type="pct"/>
          </w:tcPr>
          <w:p w14:paraId="712AA2C2" w14:textId="77777777"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52" w:name="T12_F201"/>
            <w:bookmarkEnd w:id="52"/>
          </w:p>
        </w:tc>
        <w:tc>
          <w:tcPr>
            <w:tcW w:w="4291" w:type="pct"/>
          </w:tcPr>
          <w:p w14:paraId="0BB2F17A" w14:textId="77777777" w:rsidR="00AF124A" w:rsidRDefault="00AF124A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Options Menu</w:t>
            </w:r>
            <w:r>
              <w:t xml:space="preserve"> button.</w:t>
            </w:r>
          </w:p>
          <w:p w14:paraId="6AE698AE" w14:textId="7CB4072E" w:rsidR="00AF124A" w:rsidRDefault="004822A5" w:rsidP="00986ED9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20989F38" wp14:editId="72853E4D">
                  <wp:extent cx="152400" cy="152400"/>
                  <wp:effectExtent l="0" t="0" r="0" b="0"/>
                  <wp:docPr id="66" name="Picture 6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2400" cy="1524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6584204" w14:textId="77777777" w:rsidR="00AF124A" w:rsidRDefault="00AF124A" w:rsidP="00AF124A"/>
    <w:p w14:paraId="12E97251" w14:textId="2D9FD37A" w:rsidR="00AF124A" w:rsidRDefault="004822A5" w:rsidP="00AF124A">
      <w:pPr>
        <w:spacing w:before="240"/>
        <w:jc w:val="center"/>
      </w:pPr>
      <w:r>
        <w:rPr>
          <w:noProof/>
        </w:rPr>
        <w:drawing>
          <wp:inline distT="0" distB="0" distL="0" distR="0" wp14:anchorId="1A20F2B9" wp14:editId="7EAC28A2">
            <wp:extent cx="4158615" cy="2601595"/>
            <wp:effectExtent l="19050" t="19050" r="0" b="8255"/>
            <wp:docPr id="67" name="Picture 67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/>
                    <pic:cNvPicPr>
                      <a:picLocks noChangeArrowheads="1"/>
                    </pic:cNvPicPr>
                  </pic:nvPicPr>
                  <pic:blipFill>
                    <a:blip r:embed="rId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8615" cy="260159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20D33F41" w14:textId="77777777" w:rsidR="00AF124A" w:rsidRDefault="00AF124A" w:rsidP="00AF124A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38"/>
        <w:gridCol w:w="7493"/>
      </w:tblGrid>
      <w:tr w:rsidR="00AF124A" w:rsidRPr="008A311E" w14:paraId="0ED813A8" w14:textId="77777777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14:paraId="632E726F" w14:textId="77777777" w:rsidR="00AF124A" w:rsidRDefault="00AF124A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14:paraId="07E8F3A7" w14:textId="77777777" w:rsidR="00AF124A" w:rsidRDefault="00AF124A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AF124A" w:rsidRPr="00EB7AA4" w14:paraId="635E04E6" w14:textId="77777777" w:rsidTr="00986ED9">
        <w:trPr>
          <w:cantSplit/>
        </w:trPr>
        <w:tc>
          <w:tcPr>
            <w:tcW w:w="709" w:type="pct"/>
          </w:tcPr>
          <w:p w14:paraId="1276BA2C" w14:textId="77777777"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53" w:name="T12_F205"/>
            <w:bookmarkEnd w:id="53"/>
          </w:p>
        </w:tc>
        <w:tc>
          <w:tcPr>
            <w:tcW w:w="4291" w:type="pct"/>
          </w:tcPr>
          <w:p w14:paraId="6FD0EEEA" w14:textId="77777777" w:rsidR="00AF124A" w:rsidRDefault="00AF124A" w:rsidP="00986ED9">
            <w:pPr>
              <w:pStyle w:val="steptext"/>
            </w:pPr>
            <w:r>
              <w:t>Next we will review how to drill down into the transaction details that make up the totals on our chart.</w:t>
            </w:r>
          </w:p>
          <w:p w14:paraId="3D6A8B68" w14:textId="77777777" w:rsidR="00AF124A" w:rsidRDefault="00AF124A" w:rsidP="00986ED9">
            <w:pPr>
              <w:pStyle w:val="steptext"/>
            </w:pPr>
          </w:p>
          <w:p w14:paraId="3B72ED1F" w14:textId="77777777" w:rsidR="00AF124A" w:rsidRDefault="00AF124A" w:rsidP="00986ED9">
            <w:pPr>
              <w:pStyle w:val="steptext"/>
            </w:pPr>
            <w:r>
              <w:t>Click the </w:t>
            </w:r>
            <w:r>
              <w:rPr>
                <w:b/>
                <w:color w:val="000080"/>
              </w:rPr>
              <w:t>View Grid</w:t>
            </w:r>
            <w:r>
              <w:t> menu.</w:t>
            </w:r>
          </w:p>
          <w:p w14:paraId="42FF9E05" w14:textId="43113BA1" w:rsidR="00AF124A" w:rsidRDefault="004822A5" w:rsidP="00986ED9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7D0C72B4" wp14:editId="3EA4605A">
                  <wp:extent cx="658495" cy="201295"/>
                  <wp:effectExtent l="0" t="0" r="0" b="0"/>
                  <wp:docPr id="68" name="Picture 6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58495" cy="2012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28EED8A7" w14:textId="77777777" w:rsidR="00AF124A" w:rsidRDefault="00AF124A" w:rsidP="00AF124A"/>
    <w:p w14:paraId="6DFA4420" w14:textId="39DE5B96" w:rsidR="00AF124A" w:rsidRDefault="004822A5" w:rsidP="00AF124A">
      <w:pPr>
        <w:spacing w:before="240"/>
        <w:jc w:val="center"/>
      </w:pPr>
      <w:r>
        <w:rPr>
          <w:noProof/>
        </w:rPr>
        <w:drawing>
          <wp:inline distT="0" distB="0" distL="0" distR="0" wp14:anchorId="619958E0" wp14:editId="7D22C4A1">
            <wp:extent cx="4158615" cy="2601595"/>
            <wp:effectExtent l="19050" t="19050" r="0" b="8255"/>
            <wp:docPr id="69" name="Picture 69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/>
                    <pic:cNvPicPr>
                      <a:picLocks noChangeArrowheads="1"/>
                    </pic:cNvPicPr>
                  </pic:nvPicPr>
                  <pic:blipFill>
                    <a:blip r:embed="rId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8615" cy="260159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35146813" w14:textId="77777777" w:rsidR="00AF124A" w:rsidRDefault="00AF124A" w:rsidP="00AF124A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38"/>
        <w:gridCol w:w="7493"/>
      </w:tblGrid>
      <w:tr w:rsidR="00AF124A" w:rsidRPr="008A311E" w14:paraId="763ADE64" w14:textId="77777777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14:paraId="6AE982D5" w14:textId="77777777" w:rsidR="00AF124A" w:rsidRDefault="00AF124A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14:paraId="1B4D0EBB" w14:textId="77777777" w:rsidR="00AF124A" w:rsidRDefault="00AF124A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AF124A" w:rsidRPr="00EB7AA4" w14:paraId="539FF800" w14:textId="77777777" w:rsidTr="00986ED9">
        <w:trPr>
          <w:cantSplit/>
        </w:trPr>
        <w:tc>
          <w:tcPr>
            <w:tcW w:w="709" w:type="pct"/>
          </w:tcPr>
          <w:p w14:paraId="4B72A6F3" w14:textId="77777777"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54" w:name="T12_F207"/>
            <w:bookmarkEnd w:id="54"/>
          </w:p>
        </w:tc>
        <w:tc>
          <w:tcPr>
            <w:tcW w:w="4291" w:type="pct"/>
          </w:tcPr>
          <w:p w14:paraId="087BA59A" w14:textId="77777777" w:rsidR="00AF124A" w:rsidRDefault="00AF124A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All</w:t>
            </w:r>
            <w:r>
              <w:t xml:space="preserve"> button.</w:t>
            </w:r>
          </w:p>
          <w:p w14:paraId="0A8CB8F3" w14:textId="4EAE7D2C" w:rsidR="00AF124A" w:rsidRDefault="004822A5" w:rsidP="00986ED9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52F38262" wp14:editId="79E48425">
                  <wp:extent cx="228600" cy="212090"/>
                  <wp:effectExtent l="0" t="0" r="0" b="0"/>
                  <wp:docPr id="70" name="Picture 7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8600" cy="2120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3AF9FAE8" w14:textId="77777777" w:rsidR="00AF124A" w:rsidRDefault="00AF124A" w:rsidP="00AF124A"/>
    <w:p w14:paraId="231B6722" w14:textId="7AC4B96B" w:rsidR="00AF124A" w:rsidRDefault="004822A5" w:rsidP="00AF124A">
      <w:pPr>
        <w:spacing w:before="240"/>
        <w:jc w:val="center"/>
      </w:pPr>
      <w:r>
        <w:rPr>
          <w:noProof/>
        </w:rPr>
        <w:lastRenderedPageBreak/>
        <w:drawing>
          <wp:inline distT="0" distB="0" distL="0" distR="0" wp14:anchorId="62DDD0DA" wp14:editId="009F4FCA">
            <wp:extent cx="4158615" cy="2601595"/>
            <wp:effectExtent l="19050" t="19050" r="0" b="8255"/>
            <wp:docPr id="71" name="Picture 71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/>
                    <pic:cNvPicPr>
                      <a:picLocks noChangeArrowheads="1"/>
                    </pic:cNvPicPr>
                  </pic:nvPicPr>
                  <pic:blipFill>
                    <a:blip r:embed="rId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8615" cy="260159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6D503673" w14:textId="77777777" w:rsidR="00AF124A" w:rsidRDefault="00AF124A" w:rsidP="00AF124A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38"/>
        <w:gridCol w:w="7493"/>
      </w:tblGrid>
      <w:tr w:rsidR="00AF124A" w:rsidRPr="008A311E" w14:paraId="33D53C99" w14:textId="77777777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14:paraId="3945D556" w14:textId="77777777" w:rsidR="00AF124A" w:rsidRDefault="00AF124A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14:paraId="47160BF3" w14:textId="77777777" w:rsidR="00AF124A" w:rsidRDefault="00AF124A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AF124A" w:rsidRPr="00EB7AA4" w14:paraId="18B862EC" w14:textId="77777777" w:rsidTr="00986ED9">
        <w:trPr>
          <w:cantSplit/>
        </w:trPr>
        <w:tc>
          <w:tcPr>
            <w:tcW w:w="709" w:type="pct"/>
          </w:tcPr>
          <w:p w14:paraId="168292D3" w14:textId="77777777"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55" w:name="T12_F209"/>
            <w:bookmarkEnd w:id="55"/>
          </w:p>
        </w:tc>
        <w:tc>
          <w:tcPr>
            <w:tcW w:w="4291" w:type="pct"/>
          </w:tcPr>
          <w:p w14:paraId="2A4768F1" w14:textId="77777777" w:rsidR="00AF124A" w:rsidRDefault="00AF124A" w:rsidP="00986ED9">
            <w:pPr>
              <w:pStyle w:val="steptext"/>
            </w:pPr>
            <w:r>
              <w:t xml:space="preserve">We want to look into the Trade In assets. </w:t>
            </w:r>
          </w:p>
          <w:p w14:paraId="1091B98C" w14:textId="77777777" w:rsidR="00AF124A" w:rsidRDefault="00AF124A" w:rsidP="00986ED9">
            <w:pPr>
              <w:pStyle w:val="steptext"/>
            </w:pPr>
          </w:p>
          <w:p w14:paraId="4187FB16" w14:textId="77777777" w:rsidR="00AF124A" w:rsidRDefault="00AF124A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 xml:space="preserve">Cost </w:t>
            </w:r>
            <w:r>
              <w:t>associated with Trade In.</w:t>
            </w:r>
          </w:p>
        </w:tc>
      </w:tr>
    </w:tbl>
    <w:p w14:paraId="74B7A8BC" w14:textId="77777777" w:rsidR="00AF124A" w:rsidRDefault="00AF124A" w:rsidP="00AF124A"/>
    <w:p w14:paraId="44D12C8F" w14:textId="64C0695D" w:rsidR="00AF124A" w:rsidRDefault="004822A5" w:rsidP="00AF124A">
      <w:pPr>
        <w:spacing w:before="240"/>
        <w:jc w:val="center"/>
      </w:pPr>
      <w:r>
        <w:rPr>
          <w:noProof/>
        </w:rPr>
        <w:drawing>
          <wp:inline distT="0" distB="0" distL="0" distR="0" wp14:anchorId="72A22092" wp14:editId="73C84307">
            <wp:extent cx="4158615" cy="2601595"/>
            <wp:effectExtent l="19050" t="19050" r="0" b="8255"/>
            <wp:docPr id="72" name="Picture 72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rrowheads="1"/>
                    </pic:cNvPicPr>
                  </pic:nvPicPr>
                  <pic:blipFill>
                    <a:blip r:embed="rId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8615" cy="260159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27A731F5" w14:textId="77777777" w:rsidR="00AF124A" w:rsidRDefault="00AF124A" w:rsidP="00AF124A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38"/>
        <w:gridCol w:w="7493"/>
      </w:tblGrid>
      <w:tr w:rsidR="00AF124A" w:rsidRPr="008A311E" w14:paraId="0FF2CE4A" w14:textId="77777777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14:paraId="54344CD5" w14:textId="77777777" w:rsidR="00AF124A" w:rsidRDefault="00AF124A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14:paraId="7574767F" w14:textId="77777777" w:rsidR="00AF124A" w:rsidRDefault="00AF124A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AF124A" w:rsidRPr="00EB7AA4" w14:paraId="458BD545" w14:textId="77777777" w:rsidTr="00986ED9">
        <w:trPr>
          <w:cantSplit/>
        </w:trPr>
        <w:tc>
          <w:tcPr>
            <w:tcW w:w="709" w:type="pct"/>
          </w:tcPr>
          <w:p w14:paraId="70E0B2F0" w14:textId="77777777"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56" w:name="T12_F216"/>
            <w:bookmarkEnd w:id="56"/>
          </w:p>
        </w:tc>
        <w:tc>
          <w:tcPr>
            <w:tcW w:w="4291" w:type="pct"/>
          </w:tcPr>
          <w:p w14:paraId="773D9B05" w14:textId="77777777" w:rsidR="00AF124A" w:rsidRDefault="00AF124A" w:rsidP="00986ED9">
            <w:pPr>
              <w:pStyle w:val="steptext"/>
            </w:pPr>
            <w:r>
              <w:t xml:space="preserve">A new window opens with the drilldown data. </w:t>
            </w:r>
          </w:p>
          <w:p w14:paraId="1170F625" w14:textId="77777777" w:rsidR="00AF124A" w:rsidRDefault="00AF124A" w:rsidP="00986ED9">
            <w:pPr>
              <w:pStyle w:val="steptext"/>
            </w:pPr>
          </w:p>
          <w:p w14:paraId="359FAF80" w14:textId="77777777" w:rsidR="00AF124A" w:rsidRDefault="00AF124A" w:rsidP="00986ED9">
            <w:pPr>
              <w:pStyle w:val="steptext"/>
            </w:pPr>
            <w:r>
              <w:t>Click the </w:t>
            </w:r>
            <w:r>
              <w:rPr>
                <w:b/>
                <w:color w:val="000080"/>
              </w:rPr>
              <w:t>Close</w:t>
            </w:r>
            <w:r>
              <w:t> link.</w:t>
            </w:r>
          </w:p>
          <w:p w14:paraId="4A1C94F8" w14:textId="6AD96790" w:rsidR="00AF124A" w:rsidRDefault="004822A5" w:rsidP="00986ED9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50C87806" wp14:editId="75662654">
                  <wp:extent cx="152400" cy="173990"/>
                  <wp:effectExtent l="0" t="0" r="0" b="0"/>
                  <wp:docPr id="73" name="Picture 7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2400" cy="1739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F124A" w:rsidRPr="00EB7AA4" w14:paraId="1E197181" w14:textId="77777777" w:rsidTr="00986ED9">
        <w:trPr>
          <w:cantSplit/>
        </w:trPr>
        <w:tc>
          <w:tcPr>
            <w:tcW w:w="709" w:type="pct"/>
          </w:tcPr>
          <w:p w14:paraId="2081967A" w14:textId="77777777"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57" w:name="T12_F218"/>
            <w:bookmarkEnd w:id="57"/>
          </w:p>
        </w:tc>
        <w:tc>
          <w:tcPr>
            <w:tcW w:w="4291" w:type="pct"/>
          </w:tcPr>
          <w:p w14:paraId="26769B11" w14:textId="77777777" w:rsidR="00AF124A" w:rsidRDefault="00AF124A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Cancel</w:t>
            </w:r>
            <w:r>
              <w:t xml:space="preserve"> button.</w:t>
            </w:r>
          </w:p>
          <w:p w14:paraId="2F279F5D" w14:textId="1A7B79DF" w:rsidR="00AF124A" w:rsidRDefault="004822A5" w:rsidP="00986ED9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35B1691A" wp14:editId="13C8D40C">
                  <wp:extent cx="723900" cy="190500"/>
                  <wp:effectExtent l="0" t="0" r="0" b="0"/>
                  <wp:docPr id="74" name="Picture 7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23900" cy="190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124169D" w14:textId="77777777" w:rsidR="00AF124A" w:rsidRDefault="00AF124A" w:rsidP="00AF124A"/>
    <w:p w14:paraId="70845A13" w14:textId="6DC47251" w:rsidR="00AF124A" w:rsidRDefault="004822A5" w:rsidP="00AF124A">
      <w:pPr>
        <w:spacing w:before="240"/>
        <w:jc w:val="center"/>
      </w:pPr>
      <w:r>
        <w:rPr>
          <w:noProof/>
        </w:rPr>
        <w:lastRenderedPageBreak/>
        <w:drawing>
          <wp:inline distT="0" distB="0" distL="0" distR="0" wp14:anchorId="7219EC00" wp14:editId="6A30D0BA">
            <wp:extent cx="4158615" cy="2601595"/>
            <wp:effectExtent l="19050" t="19050" r="0" b="8255"/>
            <wp:docPr id="75" name="Picture 75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"/>
                    <pic:cNvPicPr>
                      <a:picLocks noChangeArrowheads="1"/>
                    </pic:cNvPicPr>
                  </pic:nvPicPr>
                  <pic:blipFill>
                    <a:blip r:embed="rId7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8615" cy="260159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20809153" w14:textId="77777777" w:rsidR="00AF124A" w:rsidRDefault="00AF124A" w:rsidP="00AF124A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38"/>
        <w:gridCol w:w="7493"/>
      </w:tblGrid>
      <w:tr w:rsidR="00AF124A" w:rsidRPr="008A311E" w14:paraId="3EE8DFE3" w14:textId="77777777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14:paraId="7F53F1E5" w14:textId="77777777" w:rsidR="00AF124A" w:rsidRDefault="00AF124A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14:paraId="5273C8BD" w14:textId="77777777" w:rsidR="00AF124A" w:rsidRDefault="00AF124A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AF124A" w:rsidRPr="00EB7AA4" w14:paraId="7809E038" w14:textId="77777777" w:rsidTr="00986ED9">
        <w:trPr>
          <w:cantSplit/>
        </w:trPr>
        <w:tc>
          <w:tcPr>
            <w:tcW w:w="709" w:type="pct"/>
          </w:tcPr>
          <w:p w14:paraId="06E1F085" w14:textId="77777777"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58" w:name="T12_F220"/>
            <w:bookmarkEnd w:id="58"/>
          </w:p>
        </w:tc>
        <w:tc>
          <w:tcPr>
            <w:tcW w:w="4291" w:type="pct"/>
          </w:tcPr>
          <w:p w14:paraId="24D4C4C2" w14:textId="77777777" w:rsidR="00AF124A" w:rsidRDefault="00AF124A" w:rsidP="00986ED9">
            <w:pPr>
              <w:pStyle w:val="steptext"/>
            </w:pPr>
            <w:r>
              <w:t xml:space="preserve">Now we want to export the data. </w:t>
            </w:r>
          </w:p>
          <w:p w14:paraId="118D00EC" w14:textId="77777777" w:rsidR="00AF124A" w:rsidRDefault="00AF124A" w:rsidP="00986ED9">
            <w:pPr>
              <w:pStyle w:val="steptext"/>
            </w:pPr>
          </w:p>
          <w:p w14:paraId="69692B48" w14:textId="77777777" w:rsidR="00AF124A" w:rsidRDefault="00AF124A" w:rsidP="00986ED9">
            <w:pPr>
              <w:pStyle w:val="steptext"/>
            </w:pPr>
            <w:r>
              <w:t>Click the </w:t>
            </w:r>
            <w:r>
              <w:rPr>
                <w:b/>
                <w:color w:val="000080"/>
              </w:rPr>
              <w:t>Options Menu</w:t>
            </w:r>
            <w:r>
              <w:t> button.</w:t>
            </w:r>
          </w:p>
          <w:p w14:paraId="02AE694A" w14:textId="17993BD6" w:rsidR="00AF124A" w:rsidRDefault="004822A5" w:rsidP="00986ED9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677FA8DE" wp14:editId="3AEC5582">
                  <wp:extent cx="152400" cy="152400"/>
                  <wp:effectExtent l="0" t="0" r="0" b="0"/>
                  <wp:docPr id="76" name="Picture 7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2400" cy="1524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2DEBC839" w14:textId="77777777" w:rsidR="00AF124A" w:rsidRDefault="00AF124A" w:rsidP="00AF124A"/>
    <w:p w14:paraId="496CF146" w14:textId="20327F2B" w:rsidR="00AF124A" w:rsidRDefault="004822A5" w:rsidP="00AF124A">
      <w:pPr>
        <w:spacing w:before="240"/>
        <w:jc w:val="center"/>
      </w:pPr>
      <w:r>
        <w:rPr>
          <w:noProof/>
        </w:rPr>
        <w:drawing>
          <wp:inline distT="0" distB="0" distL="0" distR="0" wp14:anchorId="277E4A01" wp14:editId="2FCE80DE">
            <wp:extent cx="4158615" cy="2601595"/>
            <wp:effectExtent l="19050" t="19050" r="0" b="8255"/>
            <wp:docPr id="77" name="Picture 77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"/>
                    <pic:cNvPicPr>
                      <a:picLocks noChangeArrowheads="1"/>
                    </pic:cNvPicPr>
                  </pic:nvPicPr>
                  <pic:blipFill>
                    <a:blip r:embed="rId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8615" cy="260159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370D79A" w14:textId="77777777" w:rsidR="00AF124A" w:rsidRDefault="00AF124A" w:rsidP="00AF124A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38"/>
        <w:gridCol w:w="7493"/>
      </w:tblGrid>
      <w:tr w:rsidR="00AF124A" w:rsidRPr="008A311E" w14:paraId="7D38868C" w14:textId="77777777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14:paraId="4B0C3298" w14:textId="77777777" w:rsidR="00AF124A" w:rsidRDefault="00AF124A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14:paraId="2DFDD09B" w14:textId="77777777" w:rsidR="00AF124A" w:rsidRDefault="00AF124A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AF124A" w:rsidRPr="00EB7AA4" w14:paraId="017A96BC" w14:textId="77777777" w:rsidTr="00986ED9">
        <w:trPr>
          <w:cantSplit/>
        </w:trPr>
        <w:tc>
          <w:tcPr>
            <w:tcW w:w="709" w:type="pct"/>
          </w:tcPr>
          <w:p w14:paraId="7C8EAA8F" w14:textId="77777777"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59" w:name="T12_F222"/>
            <w:bookmarkEnd w:id="59"/>
          </w:p>
        </w:tc>
        <w:tc>
          <w:tcPr>
            <w:tcW w:w="4291" w:type="pct"/>
          </w:tcPr>
          <w:p w14:paraId="083219FA" w14:textId="77777777" w:rsidR="00AF124A" w:rsidRDefault="00AF124A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Export Data</w:t>
            </w:r>
            <w:r>
              <w:t xml:space="preserve"> menu.</w:t>
            </w:r>
          </w:p>
          <w:p w14:paraId="051B4033" w14:textId="086AA553" w:rsidR="00AF124A" w:rsidRDefault="004822A5" w:rsidP="00986ED9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32E9DDC8" wp14:editId="6294FAE9">
                  <wp:extent cx="783590" cy="201295"/>
                  <wp:effectExtent l="0" t="0" r="0" b="0"/>
                  <wp:docPr id="78" name="Picture 7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83590" cy="2012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6F5523C" w14:textId="77777777" w:rsidR="00AF124A" w:rsidRDefault="00AF124A" w:rsidP="00AF124A"/>
    <w:p w14:paraId="1C609A85" w14:textId="33C20792" w:rsidR="00AF124A" w:rsidRDefault="004822A5" w:rsidP="00AF124A">
      <w:pPr>
        <w:spacing w:before="240"/>
        <w:jc w:val="center"/>
      </w:pPr>
      <w:r>
        <w:rPr>
          <w:noProof/>
        </w:rPr>
        <w:lastRenderedPageBreak/>
        <w:drawing>
          <wp:inline distT="0" distB="0" distL="0" distR="0" wp14:anchorId="50EE1E31" wp14:editId="3A2B8CB6">
            <wp:extent cx="4158615" cy="2601595"/>
            <wp:effectExtent l="19050" t="19050" r="0" b="8255"/>
            <wp:docPr id="79" name="Picture 79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"/>
                    <pic:cNvPicPr>
                      <a:picLocks noChangeArrowheads="1"/>
                    </pic:cNvPicPr>
                  </pic:nvPicPr>
                  <pic:blipFill>
                    <a:blip r:embed="rId7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8615" cy="260159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4114B3A3" w14:textId="77777777" w:rsidR="00AF124A" w:rsidRDefault="00AF124A" w:rsidP="00AF124A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38"/>
        <w:gridCol w:w="7493"/>
      </w:tblGrid>
      <w:tr w:rsidR="00AF124A" w:rsidRPr="008A311E" w14:paraId="7D0CDCBD" w14:textId="77777777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14:paraId="523C4D74" w14:textId="77777777" w:rsidR="00AF124A" w:rsidRDefault="00AF124A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14:paraId="6E7441CA" w14:textId="77777777" w:rsidR="00AF124A" w:rsidRDefault="00AF124A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AF124A" w:rsidRPr="00EB7AA4" w14:paraId="6C1DE753" w14:textId="77777777" w:rsidTr="00986ED9">
        <w:trPr>
          <w:cantSplit/>
        </w:trPr>
        <w:tc>
          <w:tcPr>
            <w:tcW w:w="709" w:type="pct"/>
          </w:tcPr>
          <w:p w14:paraId="717D3053" w14:textId="77777777"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60" w:name="T12_F224"/>
            <w:bookmarkEnd w:id="60"/>
          </w:p>
        </w:tc>
        <w:tc>
          <w:tcPr>
            <w:tcW w:w="4291" w:type="pct"/>
          </w:tcPr>
          <w:p w14:paraId="6AB3CF1E" w14:textId="77777777" w:rsidR="00AF124A" w:rsidRDefault="00AF124A" w:rsidP="00986ED9">
            <w:pPr>
              <w:pStyle w:val="steptext"/>
            </w:pPr>
            <w:r>
              <w:t>Click the </w:t>
            </w:r>
            <w:r>
              <w:rPr>
                <w:b/>
                <w:color w:val="000080"/>
              </w:rPr>
              <w:t>Notification</w:t>
            </w:r>
            <w:r>
              <w:t> toolbar. This will open an Excel workbook with the results from your Pivot Grid.</w:t>
            </w:r>
          </w:p>
          <w:p w14:paraId="0F1DB28E" w14:textId="77777777" w:rsidR="00AF124A" w:rsidRDefault="00AF124A" w:rsidP="00986ED9">
            <w:pPr>
              <w:pStyle w:val="steptext"/>
            </w:pPr>
          </w:p>
          <w:p w14:paraId="0157A058" w14:textId="77777777" w:rsidR="00AF124A" w:rsidRDefault="00AF124A" w:rsidP="00986ED9">
            <w:pPr>
              <w:pStyle w:val="steptext"/>
            </w:pPr>
            <w:r>
              <w:t>(Note this may look slightly different depending on what internet browser you use.)</w:t>
            </w:r>
          </w:p>
          <w:p w14:paraId="19AF10A2" w14:textId="6487057D" w:rsidR="00AF124A" w:rsidRDefault="004822A5" w:rsidP="00986ED9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5A092427" wp14:editId="61B7D584">
                  <wp:extent cx="783590" cy="478790"/>
                  <wp:effectExtent l="0" t="0" r="0" b="0"/>
                  <wp:docPr id="80" name="Picture 8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83590" cy="4787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F124A" w:rsidRPr="00EB7AA4" w14:paraId="0064E76C" w14:textId="77777777" w:rsidTr="00986ED9">
        <w:trPr>
          <w:cantSplit/>
        </w:trPr>
        <w:tc>
          <w:tcPr>
            <w:tcW w:w="709" w:type="pct"/>
          </w:tcPr>
          <w:p w14:paraId="524043A4" w14:textId="77777777"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61" w:name="T12_F236"/>
            <w:bookmarkEnd w:id="61"/>
          </w:p>
        </w:tc>
        <w:tc>
          <w:tcPr>
            <w:tcW w:w="4291" w:type="pct"/>
          </w:tcPr>
          <w:p w14:paraId="066FBCC7" w14:textId="77777777" w:rsidR="00AF124A" w:rsidRDefault="00AF124A" w:rsidP="00986ED9">
            <w:pPr>
              <w:pStyle w:val="steptext"/>
            </w:pPr>
            <w:r>
              <w:t xml:space="preserve">Next change the Chart Options. </w:t>
            </w:r>
          </w:p>
          <w:p w14:paraId="07A9DBBD" w14:textId="77777777" w:rsidR="00AF124A" w:rsidRDefault="00AF124A" w:rsidP="00986ED9">
            <w:pPr>
              <w:pStyle w:val="steptext"/>
            </w:pPr>
          </w:p>
          <w:p w14:paraId="1A5F930A" w14:textId="77777777" w:rsidR="00AF124A" w:rsidRDefault="00AF124A" w:rsidP="00986ED9">
            <w:pPr>
              <w:pStyle w:val="steptext"/>
            </w:pPr>
            <w:r>
              <w:t>Click the </w:t>
            </w:r>
            <w:r>
              <w:rPr>
                <w:b/>
                <w:color w:val="000080"/>
              </w:rPr>
              <w:t>Options Menu</w:t>
            </w:r>
            <w:r>
              <w:t> button.</w:t>
            </w:r>
          </w:p>
          <w:p w14:paraId="5F98B502" w14:textId="1217DD8D" w:rsidR="00AF124A" w:rsidRDefault="004822A5" w:rsidP="00986ED9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2BBCCAA7" wp14:editId="1E613415">
                  <wp:extent cx="152400" cy="152400"/>
                  <wp:effectExtent l="0" t="0" r="0" b="0"/>
                  <wp:docPr id="81" name="Picture 8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2400" cy="1524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3A0EB79B" w14:textId="77777777" w:rsidR="00AF124A" w:rsidRDefault="00AF124A" w:rsidP="00AF124A"/>
    <w:p w14:paraId="61A696F1" w14:textId="6E13B7B2" w:rsidR="00AF124A" w:rsidRDefault="004822A5" w:rsidP="00AF124A">
      <w:pPr>
        <w:spacing w:before="240"/>
        <w:jc w:val="center"/>
      </w:pPr>
      <w:r>
        <w:rPr>
          <w:noProof/>
        </w:rPr>
        <w:drawing>
          <wp:inline distT="0" distB="0" distL="0" distR="0" wp14:anchorId="04B74462" wp14:editId="652F9929">
            <wp:extent cx="4158615" cy="2601595"/>
            <wp:effectExtent l="19050" t="19050" r="0" b="8255"/>
            <wp:docPr id="82" name="Picture 82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"/>
                    <pic:cNvPicPr>
                      <a:picLocks noChangeArrowheads="1"/>
                    </pic:cNvPicPr>
                  </pic:nvPicPr>
                  <pic:blipFill>
                    <a:blip r:embed="rId7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8615" cy="260159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4EF9776A" w14:textId="77777777" w:rsidR="00AF124A" w:rsidRDefault="00AF124A" w:rsidP="00AF124A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38"/>
        <w:gridCol w:w="7493"/>
      </w:tblGrid>
      <w:tr w:rsidR="00AF124A" w:rsidRPr="008A311E" w14:paraId="0F3B1C08" w14:textId="77777777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14:paraId="5366EB82" w14:textId="77777777" w:rsidR="00AF124A" w:rsidRDefault="00AF124A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lastRenderedPageBreak/>
              <w:t>Step</w:t>
            </w:r>
          </w:p>
        </w:tc>
        <w:tc>
          <w:tcPr>
            <w:tcW w:w="4291" w:type="pct"/>
            <w:shd w:val="clear" w:color="auto" w:fill="E0E0E0"/>
          </w:tcPr>
          <w:p w14:paraId="2E65B770" w14:textId="77777777" w:rsidR="00AF124A" w:rsidRDefault="00AF124A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AF124A" w:rsidRPr="00EB7AA4" w14:paraId="7047E788" w14:textId="77777777" w:rsidTr="00986ED9">
        <w:trPr>
          <w:cantSplit/>
        </w:trPr>
        <w:tc>
          <w:tcPr>
            <w:tcW w:w="709" w:type="pct"/>
          </w:tcPr>
          <w:p w14:paraId="69AF184D" w14:textId="77777777"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62" w:name="T12_F238"/>
            <w:bookmarkEnd w:id="62"/>
          </w:p>
        </w:tc>
        <w:tc>
          <w:tcPr>
            <w:tcW w:w="4291" w:type="pct"/>
          </w:tcPr>
          <w:p w14:paraId="7D44210E" w14:textId="77777777" w:rsidR="00AF124A" w:rsidRDefault="00AF124A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Chart Options</w:t>
            </w:r>
            <w:r>
              <w:t xml:space="preserve"> menu.</w:t>
            </w:r>
          </w:p>
          <w:p w14:paraId="39B5032F" w14:textId="3FBB658A" w:rsidR="00AF124A" w:rsidRDefault="004822A5" w:rsidP="00986ED9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05C723AB" wp14:editId="21EDED75">
                  <wp:extent cx="876300" cy="201295"/>
                  <wp:effectExtent l="0" t="0" r="0" b="0"/>
                  <wp:docPr id="83" name="Picture 8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76300" cy="2012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F124A" w:rsidRPr="00EB7AA4" w14:paraId="755C1E4C" w14:textId="77777777" w:rsidTr="00986ED9">
        <w:trPr>
          <w:cantSplit/>
        </w:trPr>
        <w:tc>
          <w:tcPr>
            <w:tcW w:w="709" w:type="pct"/>
          </w:tcPr>
          <w:p w14:paraId="118A34DC" w14:textId="77777777"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63" w:name="T12_F240"/>
            <w:bookmarkEnd w:id="63"/>
          </w:p>
        </w:tc>
        <w:tc>
          <w:tcPr>
            <w:tcW w:w="4291" w:type="pct"/>
          </w:tcPr>
          <w:p w14:paraId="7E1A977D" w14:textId="77777777" w:rsidR="00AF124A" w:rsidRDefault="00AF124A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3D Stacked Bar Chart</w:t>
            </w:r>
            <w:r>
              <w:t xml:space="preserve"> list item.</w:t>
            </w:r>
          </w:p>
          <w:p w14:paraId="5D327FC2" w14:textId="77892463" w:rsidR="00AF124A" w:rsidRDefault="004822A5" w:rsidP="00986ED9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43B01636" wp14:editId="64E9C721">
                  <wp:extent cx="2057400" cy="135890"/>
                  <wp:effectExtent l="0" t="0" r="0" b="0"/>
                  <wp:docPr id="84" name="Picture 8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57400" cy="1358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F124A" w:rsidRPr="00EB7AA4" w14:paraId="2F7B7C69" w14:textId="77777777" w:rsidTr="00986ED9">
        <w:trPr>
          <w:cantSplit/>
        </w:trPr>
        <w:tc>
          <w:tcPr>
            <w:tcW w:w="709" w:type="pct"/>
          </w:tcPr>
          <w:p w14:paraId="6A034E3B" w14:textId="77777777"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64" w:name="T12_F246"/>
            <w:bookmarkEnd w:id="64"/>
          </w:p>
        </w:tc>
        <w:tc>
          <w:tcPr>
            <w:tcW w:w="4291" w:type="pct"/>
          </w:tcPr>
          <w:p w14:paraId="1BDD1AC2" w14:textId="77777777" w:rsidR="00AF124A" w:rsidRDefault="00AF124A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Category</w:t>
            </w:r>
            <w:r>
              <w:t xml:space="preserve"> list item.</w:t>
            </w:r>
          </w:p>
          <w:p w14:paraId="0C58387B" w14:textId="62BA3A17" w:rsidR="00AF124A" w:rsidRDefault="004822A5" w:rsidP="00986ED9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5550ED35" wp14:editId="5D716846">
                  <wp:extent cx="2057400" cy="135890"/>
                  <wp:effectExtent l="0" t="0" r="0" b="0"/>
                  <wp:docPr id="85" name="Picture 8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57400" cy="1358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2F6084B0" w14:textId="77777777" w:rsidR="00AF124A" w:rsidRDefault="00AF124A" w:rsidP="00AF124A"/>
    <w:p w14:paraId="24CF24CA" w14:textId="3B2E51D2" w:rsidR="00AF124A" w:rsidRDefault="004822A5" w:rsidP="00AF124A">
      <w:pPr>
        <w:spacing w:before="240"/>
        <w:jc w:val="center"/>
      </w:pPr>
      <w:r>
        <w:rPr>
          <w:noProof/>
        </w:rPr>
        <w:drawing>
          <wp:inline distT="0" distB="0" distL="0" distR="0" wp14:anchorId="1CA8F10F" wp14:editId="0FB8AF6B">
            <wp:extent cx="4158615" cy="2601595"/>
            <wp:effectExtent l="19050" t="19050" r="0" b="8255"/>
            <wp:docPr id="86" name="Picture 86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6"/>
                    <pic:cNvPicPr>
                      <a:picLocks noChangeArrowheads="1"/>
                    </pic:cNvPicPr>
                  </pic:nvPicPr>
                  <pic:blipFill>
                    <a:blip r:embed="rId8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8615" cy="260159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39C30C7C" w14:textId="77777777" w:rsidR="00AF124A" w:rsidRDefault="00AF124A" w:rsidP="00AF124A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38"/>
        <w:gridCol w:w="7493"/>
      </w:tblGrid>
      <w:tr w:rsidR="00AF124A" w:rsidRPr="008A311E" w14:paraId="31DECAE2" w14:textId="77777777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14:paraId="0AC2C63E" w14:textId="77777777" w:rsidR="00AF124A" w:rsidRDefault="00AF124A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14:paraId="6D3C0027" w14:textId="77777777" w:rsidR="00AF124A" w:rsidRDefault="00AF124A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AF124A" w:rsidRPr="00EB7AA4" w14:paraId="7DE60F09" w14:textId="77777777" w:rsidTr="00986ED9">
        <w:trPr>
          <w:cantSplit/>
        </w:trPr>
        <w:tc>
          <w:tcPr>
            <w:tcW w:w="709" w:type="pct"/>
          </w:tcPr>
          <w:p w14:paraId="4B1A1D89" w14:textId="77777777"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65" w:name="T12_F248"/>
            <w:bookmarkEnd w:id="65"/>
          </w:p>
        </w:tc>
        <w:tc>
          <w:tcPr>
            <w:tcW w:w="4291" w:type="pct"/>
          </w:tcPr>
          <w:p w14:paraId="43EBFE04" w14:textId="77777777" w:rsidR="00AF124A" w:rsidRDefault="00AF124A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OK</w:t>
            </w:r>
            <w:r>
              <w:t xml:space="preserve"> button.</w:t>
            </w:r>
          </w:p>
          <w:p w14:paraId="4F7CB2D9" w14:textId="5363D398" w:rsidR="00AF124A" w:rsidRDefault="004822A5" w:rsidP="00986ED9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18348805" wp14:editId="4CE39F51">
                  <wp:extent cx="762000" cy="190500"/>
                  <wp:effectExtent l="0" t="0" r="0" b="0"/>
                  <wp:docPr id="87" name="Picture 8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62000" cy="190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DDBD529" w14:textId="77777777" w:rsidR="00AF124A" w:rsidRDefault="00AF124A" w:rsidP="00AF124A"/>
    <w:p w14:paraId="758D80B3" w14:textId="47BC2873" w:rsidR="00AF124A" w:rsidRDefault="004822A5" w:rsidP="00AF124A">
      <w:pPr>
        <w:spacing w:before="240"/>
        <w:jc w:val="center"/>
      </w:pPr>
      <w:r>
        <w:rPr>
          <w:noProof/>
        </w:rPr>
        <w:drawing>
          <wp:inline distT="0" distB="0" distL="0" distR="0" wp14:anchorId="3252EACE" wp14:editId="7E1005D1">
            <wp:extent cx="4158615" cy="2601595"/>
            <wp:effectExtent l="19050" t="19050" r="0" b="8255"/>
            <wp:docPr id="88" name="Picture 88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8"/>
                    <pic:cNvPicPr>
                      <a:picLocks noChangeArrowheads="1"/>
                    </pic:cNvPicPr>
                  </pic:nvPicPr>
                  <pic:blipFill>
                    <a:blip r:embed="rId8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8615" cy="260159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508F4824" w14:textId="77777777" w:rsidR="00AF124A" w:rsidRDefault="00AF124A" w:rsidP="00AF124A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38"/>
        <w:gridCol w:w="7493"/>
      </w:tblGrid>
      <w:tr w:rsidR="00AF124A" w:rsidRPr="008A311E" w14:paraId="45C8FFA2" w14:textId="77777777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14:paraId="23CF6353" w14:textId="77777777" w:rsidR="00AF124A" w:rsidRDefault="00AF124A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lastRenderedPageBreak/>
              <w:t>Step</w:t>
            </w:r>
          </w:p>
        </w:tc>
        <w:tc>
          <w:tcPr>
            <w:tcW w:w="4291" w:type="pct"/>
            <w:shd w:val="clear" w:color="auto" w:fill="E0E0E0"/>
          </w:tcPr>
          <w:p w14:paraId="66221D40" w14:textId="77777777" w:rsidR="00AF124A" w:rsidRDefault="00AF124A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AF124A" w:rsidRPr="00EB7AA4" w14:paraId="5F80450D" w14:textId="77777777" w:rsidTr="00986ED9">
        <w:trPr>
          <w:cantSplit/>
        </w:trPr>
        <w:tc>
          <w:tcPr>
            <w:tcW w:w="709" w:type="pct"/>
          </w:tcPr>
          <w:p w14:paraId="4B03CC75" w14:textId="77777777"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66" w:name="T12_F349"/>
            <w:bookmarkEnd w:id="66"/>
          </w:p>
        </w:tc>
        <w:tc>
          <w:tcPr>
            <w:tcW w:w="4291" w:type="pct"/>
          </w:tcPr>
          <w:p w14:paraId="6BC77FD7" w14:textId="77777777" w:rsidR="00AF124A" w:rsidRDefault="00AF124A" w:rsidP="00986ED9">
            <w:pPr>
              <w:pStyle w:val="steptext"/>
            </w:pPr>
            <w:r>
              <w:t>The results update with the newly specified chart options.</w:t>
            </w:r>
          </w:p>
        </w:tc>
      </w:tr>
      <w:tr w:rsidR="00AF124A" w:rsidRPr="00EB7AA4" w14:paraId="7A2583B3" w14:textId="77777777" w:rsidTr="00986ED9">
        <w:trPr>
          <w:cantSplit/>
        </w:trPr>
        <w:tc>
          <w:tcPr>
            <w:tcW w:w="709" w:type="pct"/>
          </w:tcPr>
          <w:p w14:paraId="56E5FDEE" w14:textId="77777777"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67" w:name="T12_F361"/>
            <w:bookmarkEnd w:id="67"/>
          </w:p>
        </w:tc>
        <w:tc>
          <w:tcPr>
            <w:tcW w:w="4291" w:type="pct"/>
          </w:tcPr>
          <w:p w14:paraId="504B771D" w14:textId="77777777" w:rsidR="00AF124A" w:rsidRDefault="00AF124A" w:rsidP="00986ED9">
            <w:pPr>
              <w:pStyle w:val="steptext"/>
            </w:pPr>
            <w:r>
              <w:t xml:space="preserve">The </w:t>
            </w:r>
            <w:r>
              <w:rPr>
                <w:b/>
              </w:rPr>
              <w:t>Reports/Processes</w:t>
            </w:r>
            <w:r>
              <w:t xml:space="preserve"> pagelet contains commonly used reports and AM batch processes. Note that agencies rarely need to kick off batch processes as these are scheduled on a nightly or monthly basis. These links will be controlled based on your security setup.</w:t>
            </w:r>
          </w:p>
        </w:tc>
      </w:tr>
    </w:tbl>
    <w:p w14:paraId="0C3A6703" w14:textId="77777777" w:rsidR="00AF124A" w:rsidRDefault="00AF124A" w:rsidP="00AF124A"/>
    <w:p w14:paraId="378E90AB" w14:textId="7BB751D3" w:rsidR="00AF124A" w:rsidRDefault="004822A5" w:rsidP="00AF124A">
      <w:pPr>
        <w:spacing w:before="240"/>
        <w:jc w:val="center"/>
      </w:pPr>
      <w:r>
        <w:rPr>
          <w:noProof/>
        </w:rPr>
        <w:drawing>
          <wp:inline distT="0" distB="0" distL="0" distR="0" wp14:anchorId="3206A326" wp14:editId="04A9A8A4">
            <wp:extent cx="4158615" cy="2601595"/>
            <wp:effectExtent l="19050" t="19050" r="0" b="8255"/>
            <wp:docPr id="89" name="Picture 89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9"/>
                    <pic:cNvPicPr>
                      <a:picLocks noChangeArrowheads="1"/>
                    </pic:cNvPicPr>
                  </pic:nvPicPr>
                  <pic:blipFill>
                    <a:blip r:embed="rId8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8615" cy="260159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350BAE6" w14:textId="77777777" w:rsidR="00AF124A" w:rsidRDefault="00AF124A" w:rsidP="00AF124A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38"/>
        <w:gridCol w:w="7493"/>
      </w:tblGrid>
      <w:tr w:rsidR="00AF124A" w:rsidRPr="008A311E" w14:paraId="1B634499" w14:textId="77777777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14:paraId="7B1EEE08" w14:textId="77777777" w:rsidR="00AF124A" w:rsidRDefault="00AF124A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14:paraId="6C9E9912" w14:textId="77777777" w:rsidR="00AF124A" w:rsidRDefault="00AF124A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AF124A" w:rsidRPr="00EB7AA4" w14:paraId="47842639" w14:textId="77777777" w:rsidTr="00986ED9">
        <w:trPr>
          <w:cantSplit/>
        </w:trPr>
        <w:tc>
          <w:tcPr>
            <w:tcW w:w="709" w:type="pct"/>
          </w:tcPr>
          <w:p w14:paraId="4A4B5B34" w14:textId="77777777"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68" w:name="T12_F250"/>
            <w:bookmarkEnd w:id="68"/>
          </w:p>
        </w:tc>
        <w:tc>
          <w:tcPr>
            <w:tcW w:w="4291" w:type="pct"/>
          </w:tcPr>
          <w:p w14:paraId="47F6A784" w14:textId="77777777" w:rsidR="00AF124A" w:rsidRDefault="00AF124A" w:rsidP="00986ED9">
            <w:pPr>
              <w:pStyle w:val="steptext"/>
            </w:pPr>
            <w:r>
              <w:t>The Pagelets can be moved up and down for better visibility.</w:t>
            </w:r>
          </w:p>
          <w:p w14:paraId="5C8553AF" w14:textId="77777777" w:rsidR="00AF124A" w:rsidRDefault="00AF124A" w:rsidP="00986ED9">
            <w:pPr>
              <w:pStyle w:val="steptext"/>
            </w:pPr>
          </w:p>
          <w:p w14:paraId="01E84D86" w14:textId="77777777" w:rsidR="00AF124A" w:rsidRDefault="00AF124A" w:rsidP="00986ED9">
            <w:pPr>
              <w:pStyle w:val="steptext"/>
            </w:pPr>
            <w:r>
              <w:t>Click the </w:t>
            </w:r>
            <w:r>
              <w:rPr>
                <w:b/>
                <w:color w:val="000080"/>
              </w:rPr>
              <w:t>Resize WorkCenter Pagelet</w:t>
            </w:r>
            <w:r>
              <w:t> button.</w:t>
            </w:r>
          </w:p>
          <w:p w14:paraId="47F2C534" w14:textId="0DE45723" w:rsidR="00AF124A" w:rsidRDefault="004822A5" w:rsidP="00986ED9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43ADB921" wp14:editId="1A3F6A79">
                  <wp:extent cx="446405" cy="21590"/>
                  <wp:effectExtent l="0" t="0" r="0" b="0"/>
                  <wp:docPr id="90" name="Picture 9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6405" cy="215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F124A" w:rsidRPr="00EB7AA4" w14:paraId="4E6613D0" w14:textId="77777777" w:rsidTr="00986ED9">
        <w:trPr>
          <w:cantSplit/>
        </w:trPr>
        <w:tc>
          <w:tcPr>
            <w:tcW w:w="709" w:type="pct"/>
          </w:tcPr>
          <w:p w14:paraId="33BB2A61" w14:textId="77777777"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69" w:name="T12_F343"/>
            <w:bookmarkEnd w:id="69"/>
          </w:p>
        </w:tc>
        <w:tc>
          <w:tcPr>
            <w:tcW w:w="4291" w:type="pct"/>
          </w:tcPr>
          <w:p w14:paraId="2E55A4A1" w14:textId="77777777" w:rsidR="00AF124A" w:rsidRDefault="00AF124A" w:rsidP="00986ED9">
            <w:pPr>
              <w:pStyle w:val="steptext"/>
            </w:pPr>
            <w:r>
              <w:t>This concludes the 'AM - WorkCenter' topic. Thank you for taking this course.</w:t>
            </w:r>
          </w:p>
          <w:p w14:paraId="269982B7" w14:textId="77777777" w:rsidR="00AF124A" w:rsidRDefault="00AF124A" w:rsidP="00986ED9">
            <w:pPr>
              <w:pStyle w:val="steptext"/>
            </w:pPr>
          </w:p>
          <w:p w14:paraId="6A38723B" w14:textId="77777777" w:rsidR="00AF124A" w:rsidRDefault="00AF124A" w:rsidP="00986ED9">
            <w:pPr>
              <w:pStyle w:val="steptext"/>
            </w:pPr>
            <w:r>
              <w:t>As a reminder, WorkCenters are customizable. Additional UPKs are available to assist you with personalization if desired.</w:t>
            </w:r>
          </w:p>
          <w:p w14:paraId="128333C7" w14:textId="77777777" w:rsidR="00AF124A" w:rsidRDefault="00AF124A" w:rsidP="00986ED9">
            <w:r w:rsidRPr="002546DF">
              <w:rPr>
                <w:rStyle w:val="highlighttext"/>
                <w:b/>
                <w:sz w:val="22"/>
                <w:szCs w:val="22"/>
              </w:rPr>
              <w:t>End of Procedure.</w:t>
            </w:r>
          </w:p>
        </w:tc>
      </w:tr>
    </w:tbl>
    <w:p w14:paraId="3D12E715" w14:textId="77777777" w:rsidR="00780E53" w:rsidRDefault="00780E53" w:rsidP="009A6EA0">
      <w:pPr>
        <w:pStyle w:val="procedure"/>
        <w:spacing w:before="120"/>
        <w:rPr>
          <w:rFonts w:ascii="Calibri" w:hAnsi="Calibri"/>
        </w:rPr>
      </w:pPr>
    </w:p>
    <w:sectPr w:rsidR="00780E53" w:rsidSect="00800E42">
      <w:footerReference w:type="default" r:id="rId86"/>
      <w:pgSz w:w="12240" w:h="15840"/>
      <w:pgMar w:top="720" w:right="1800" w:bottom="72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324D65E" w14:textId="77777777" w:rsidR="00DB3D9B" w:rsidRDefault="00DB3D9B" w:rsidP="00996C68">
      <w:r>
        <w:separator/>
      </w:r>
    </w:p>
  </w:endnote>
  <w:endnote w:type="continuationSeparator" w:id="0">
    <w:p w14:paraId="07CFAF8B" w14:textId="77777777" w:rsidR="00DB3D9B" w:rsidRDefault="00DB3D9B" w:rsidP="00996C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UI Gothic">
    <w:panose1 w:val="020B0600070205080204"/>
    <w:charset w:val="80"/>
    <w:family w:val="swiss"/>
    <w:pitch w:val="variable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6886151" w14:textId="77777777" w:rsidR="004A43A5" w:rsidRPr="00996C68" w:rsidRDefault="004A43A5" w:rsidP="00CF4252">
    <w:pPr>
      <w:pStyle w:val="Footer"/>
      <w:tabs>
        <w:tab w:val="clear" w:pos="4680"/>
        <w:tab w:val="center" w:pos="4320"/>
      </w:tabs>
      <w:rPr>
        <w:rFonts w:ascii="Calibri" w:hAnsi="Calibri"/>
        <w:sz w:val="20"/>
        <w:szCs w:val="20"/>
      </w:rPr>
    </w:pPr>
    <w:r>
      <w:rPr>
        <w:rFonts w:ascii="Calibri" w:hAnsi="Calibri"/>
        <w:sz w:val="20"/>
        <w:szCs w:val="20"/>
      </w:rPr>
      <w:tab/>
    </w:r>
    <w:r w:rsidRPr="00996C68">
      <w:rPr>
        <w:rFonts w:ascii="Calibri" w:hAnsi="Calibri"/>
        <w:sz w:val="20"/>
        <w:szCs w:val="20"/>
      </w:rPr>
      <w:t xml:space="preserve">Page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PAGE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1065C6">
      <w:rPr>
        <w:rFonts w:ascii="Calibri" w:hAnsi="Calibri"/>
        <w:b/>
        <w:noProof/>
        <w:sz w:val="20"/>
        <w:szCs w:val="20"/>
      </w:rPr>
      <w:t>1</w:t>
    </w:r>
    <w:r w:rsidRPr="00996C68">
      <w:rPr>
        <w:rFonts w:ascii="Calibri" w:hAnsi="Calibri"/>
        <w:b/>
        <w:sz w:val="20"/>
        <w:szCs w:val="20"/>
      </w:rPr>
      <w:fldChar w:fldCharType="end"/>
    </w:r>
    <w:r w:rsidRPr="00996C68">
      <w:rPr>
        <w:rFonts w:ascii="Calibri" w:hAnsi="Calibri"/>
        <w:sz w:val="20"/>
        <w:szCs w:val="20"/>
      </w:rPr>
      <w:t xml:space="preserve"> of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NUMPAGES 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1065C6">
      <w:rPr>
        <w:rFonts w:ascii="Calibri" w:hAnsi="Calibri"/>
        <w:b/>
        <w:noProof/>
        <w:sz w:val="20"/>
        <w:szCs w:val="20"/>
      </w:rPr>
      <w:t>20</w:t>
    </w:r>
    <w:r w:rsidRPr="00996C68">
      <w:rPr>
        <w:rFonts w:ascii="Calibri" w:hAnsi="Calibri"/>
        <w:b/>
        <w:sz w:val="20"/>
        <w:szCs w:val="20"/>
      </w:rPr>
      <w:fldChar w:fldCharType="end"/>
    </w:r>
  </w:p>
  <w:p w14:paraId="690A5E87" w14:textId="77777777" w:rsidR="004A43A5" w:rsidRDefault="004A43A5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AA3F609" w14:textId="77777777" w:rsidR="00DB3D9B" w:rsidRDefault="00DB3D9B" w:rsidP="00996C68">
      <w:r>
        <w:separator/>
      </w:r>
    </w:p>
  </w:footnote>
  <w:footnote w:type="continuationSeparator" w:id="0">
    <w:p w14:paraId="6FC62738" w14:textId="77777777" w:rsidR="00DB3D9B" w:rsidRDefault="00DB3D9B" w:rsidP="00996C6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03569D1"/>
    <w:multiLevelType w:val="hybridMultilevel"/>
    <w:tmpl w:val="8FA667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57B34C3"/>
    <w:multiLevelType w:val="hybridMultilevel"/>
    <w:tmpl w:val="BE9271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6FA21B7"/>
    <w:multiLevelType w:val="hybridMultilevel"/>
    <w:tmpl w:val="362EE8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33D048C"/>
    <w:multiLevelType w:val="hybridMultilevel"/>
    <w:tmpl w:val="4BFC9470"/>
    <w:lvl w:ilvl="0" w:tplc="04090001">
      <w:start w:val="1"/>
      <w:numFmt w:val="bullet"/>
      <w:lvlText w:val=""/>
      <w:lvlJc w:val="left"/>
      <w:pPr>
        <w:ind w:left="7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4" w15:restartNumberingAfterBreak="0">
    <w:nsid w:val="38780626"/>
    <w:multiLevelType w:val="hybridMultilevel"/>
    <w:tmpl w:val="43A0BDCE"/>
    <w:lvl w:ilvl="0" w:tplc="B37873A0">
      <w:start w:val="2"/>
      <w:numFmt w:val="bullet"/>
      <w:lvlText w:val="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5C631336"/>
    <w:multiLevelType w:val="hybridMultilevel"/>
    <w:tmpl w:val="5F7472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CA328D8"/>
    <w:multiLevelType w:val="hybridMultilevel"/>
    <w:tmpl w:val="375647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86D5979"/>
    <w:multiLevelType w:val="multilevel"/>
    <w:tmpl w:val="75B62B2A"/>
    <w:lvl w:ilvl="0">
      <w:start w:val="1"/>
      <w:numFmt w:val="decimal"/>
      <w:pStyle w:val="numberedsteptext"/>
      <w:suff w:val="nothing"/>
      <w:lvlText w:val="%1."/>
      <w:lvlJc w:val="left"/>
      <w:rPr>
        <w:rFonts w:cs="Times New Roman" w:hint="default"/>
      </w:rPr>
    </w:lvl>
    <w:lvl w:ilvl="1">
      <w:start w:val="1"/>
      <w:numFmt w:val="decimal"/>
      <w:suff w:val="nothing"/>
      <w:lvlText w:val="%2."/>
      <w:lvlJc w:val="left"/>
      <w:pPr>
        <w:ind w:left="1152" w:hanging="360"/>
      </w:pPr>
      <w:rPr>
        <w:rFonts w:cs="Times New Roman" w:hint="default"/>
      </w:rPr>
    </w:lvl>
    <w:lvl w:ilvl="2">
      <w:start w:val="1"/>
      <w:numFmt w:val="decimal"/>
      <w:suff w:val="nothing"/>
      <w:lvlText w:val="%3."/>
      <w:lvlJc w:val="left"/>
      <w:pPr>
        <w:ind w:left="1512" w:hanging="360"/>
      </w:pPr>
      <w:rPr>
        <w:rFonts w:cs="Times New Roman" w:hint="default"/>
      </w:rPr>
    </w:lvl>
    <w:lvl w:ilvl="3">
      <w:start w:val="1"/>
      <w:numFmt w:val="decimal"/>
      <w:suff w:val="nothing"/>
      <w:lvlText w:val="%4."/>
      <w:lvlJc w:val="left"/>
      <w:pPr>
        <w:ind w:left="1872" w:hanging="360"/>
      </w:pPr>
      <w:rPr>
        <w:rFonts w:cs="Times New Roman" w:hint="default"/>
      </w:rPr>
    </w:lvl>
    <w:lvl w:ilvl="4">
      <w:start w:val="1"/>
      <w:numFmt w:val="decimal"/>
      <w:suff w:val="nothing"/>
      <w:lvlText w:val="%5."/>
      <w:lvlJc w:val="left"/>
      <w:pPr>
        <w:ind w:left="2232" w:hanging="360"/>
      </w:pPr>
      <w:rPr>
        <w:rFonts w:cs="Times New Roman" w:hint="default"/>
      </w:rPr>
    </w:lvl>
    <w:lvl w:ilvl="5">
      <w:start w:val="1"/>
      <w:numFmt w:val="decimal"/>
      <w:suff w:val="nothing"/>
      <w:lvlText w:val="%6."/>
      <w:lvlJc w:val="left"/>
      <w:pPr>
        <w:ind w:left="2592" w:hanging="360"/>
      </w:pPr>
      <w:rPr>
        <w:rFonts w:cs="Times New Roman" w:hint="default"/>
      </w:rPr>
    </w:lvl>
    <w:lvl w:ilvl="6">
      <w:start w:val="1"/>
      <w:numFmt w:val="decimal"/>
      <w:suff w:val="nothing"/>
      <w:lvlText w:val="%7."/>
      <w:lvlJc w:val="left"/>
      <w:pPr>
        <w:ind w:left="2952" w:hanging="360"/>
      </w:pPr>
      <w:rPr>
        <w:rFonts w:cs="Times New Roman" w:hint="default"/>
      </w:rPr>
    </w:lvl>
    <w:lvl w:ilvl="7">
      <w:start w:val="1"/>
      <w:numFmt w:val="decimal"/>
      <w:suff w:val="nothing"/>
      <w:lvlText w:val="%8."/>
      <w:lvlJc w:val="left"/>
      <w:pPr>
        <w:ind w:left="3312" w:hanging="360"/>
      </w:pPr>
      <w:rPr>
        <w:rFonts w:cs="Times New Roman" w:hint="default"/>
      </w:rPr>
    </w:lvl>
    <w:lvl w:ilvl="8">
      <w:start w:val="1"/>
      <w:numFmt w:val="decimal"/>
      <w:suff w:val="nothing"/>
      <w:lvlText w:val="%9."/>
      <w:lvlJc w:val="left"/>
      <w:pPr>
        <w:ind w:left="3672" w:hanging="360"/>
      </w:pPr>
      <w:rPr>
        <w:rFonts w:cs="Times New Roman" w:hint="default"/>
      </w:rPr>
    </w:lvl>
  </w:abstractNum>
  <w:abstractNum w:abstractNumId="8" w15:restartNumberingAfterBreak="0">
    <w:nsid w:val="6F340031"/>
    <w:multiLevelType w:val="hybridMultilevel"/>
    <w:tmpl w:val="33CEF80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26E4413"/>
    <w:multiLevelType w:val="hybridMultilevel"/>
    <w:tmpl w:val="BAF8573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75273BE0"/>
    <w:multiLevelType w:val="hybridMultilevel"/>
    <w:tmpl w:val="4C329D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77106139"/>
    <w:multiLevelType w:val="hybridMultilevel"/>
    <w:tmpl w:val="2FE8678C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12" w15:restartNumberingAfterBreak="0">
    <w:nsid w:val="771834DD"/>
    <w:multiLevelType w:val="hybridMultilevel"/>
    <w:tmpl w:val="93CC79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7BAD7C62"/>
    <w:multiLevelType w:val="hybridMultilevel"/>
    <w:tmpl w:val="931C2A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5"/>
  </w:num>
  <w:num w:numId="3">
    <w:abstractNumId w:val="10"/>
  </w:num>
  <w:num w:numId="4">
    <w:abstractNumId w:val="2"/>
  </w:num>
  <w:num w:numId="5">
    <w:abstractNumId w:val="6"/>
  </w:num>
  <w:num w:numId="6">
    <w:abstractNumId w:val="11"/>
  </w:num>
  <w:num w:numId="7">
    <w:abstractNumId w:val="1"/>
  </w:num>
  <w:num w:numId="8">
    <w:abstractNumId w:val="12"/>
  </w:num>
  <w:num w:numId="9">
    <w:abstractNumId w:val="13"/>
  </w:num>
  <w:num w:numId="10">
    <w:abstractNumId w:val="9"/>
  </w:num>
  <w:num w:numId="11">
    <w:abstractNumId w:val="3"/>
  </w:num>
  <w:num w:numId="12">
    <w:abstractNumId w:val="4"/>
  </w:num>
  <w:num w:numId="13">
    <w:abstractNumId w:val="8"/>
  </w:num>
  <w:num w:numId="14">
    <w:abstractNumId w:val="7"/>
  </w:num>
  <w:num w:numId="15">
    <w:abstractNumId w:val="7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defaultTabStop w:val="720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00E42"/>
    <w:rsid w:val="0000092B"/>
    <w:rsid w:val="0001126C"/>
    <w:rsid w:val="000202B3"/>
    <w:rsid w:val="00023121"/>
    <w:rsid w:val="00031167"/>
    <w:rsid w:val="00037422"/>
    <w:rsid w:val="00046D31"/>
    <w:rsid w:val="00065551"/>
    <w:rsid w:val="00097987"/>
    <w:rsid w:val="000A40AE"/>
    <w:rsid w:val="000B12F4"/>
    <w:rsid w:val="000B70C4"/>
    <w:rsid w:val="000E69AC"/>
    <w:rsid w:val="000E7D16"/>
    <w:rsid w:val="000F293F"/>
    <w:rsid w:val="000F3F4C"/>
    <w:rsid w:val="000F77D1"/>
    <w:rsid w:val="001065C6"/>
    <w:rsid w:val="001251AD"/>
    <w:rsid w:val="001320A7"/>
    <w:rsid w:val="00145465"/>
    <w:rsid w:val="00157F39"/>
    <w:rsid w:val="00161D65"/>
    <w:rsid w:val="00197B74"/>
    <w:rsid w:val="001A135E"/>
    <w:rsid w:val="001A6CF3"/>
    <w:rsid w:val="001B52C2"/>
    <w:rsid w:val="001D4AD4"/>
    <w:rsid w:val="001E1893"/>
    <w:rsid w:val="001E6AFC"/>
    <w:rsid w:val="001F69A1"/>
    <w:rsid w:val="00222809"/>
    <w:rsid w:val="002259E7"/>
    <w:rsid w:val="00233313"/>
    <w:rsid w:val="002407E4"/>
    <w:rsid w:val="00246CBA"/>
    <w:rsid w:val="0024780E"/>
    <w:rsid w:val="00254DE3"/>
    <w:rsid w:val="00263863"/>
    <w:rsid w:val="00265739"/>
    <w:rsid w:val="00271391"/>
    <w:rsid w:val="00290E9D"/>
    <w:rsid w:val="002E13D2"/>
    <w:rsid w:val="00305881"/>
    <w:rsid w:val="003064CA"/>
    <w:rsid w:val="00310EBC"/>
    <w:rsid w:val="00312661"/>
    <w:rsid w:val="0033639B"/>
    <w:rsid w:val="00341BE7"/>
    <w:rsid w:val="00342FC1"/>
    <w:rsid w:val="00345821"/>
    <w:rsid w:val="00351DE4"/>
    <w:rsid w:val="003520A0"/>
    <w:rsid w:val="003549D3"/>
    <w:rsid w:val="003738F2"/>
    <w:rsid w:val="0039653E"/>
    <w:rsid w:val="003A37DE"/>
    <w:rsid w:val="003B15D7"/>
    <w:rsid w:val="003C53AA"/>
    <w:rsid w:val="003E2E95"/>
    <w:rsid w:val="003F2AA2"/>
    <w:rsid w:val="0040197F"/>
    <w:rsid w:val="00406E0B"/>
    <w:rsid w:val="004128EE"/>
    <w:rsid w:val="004443B6"/>
    <w:rsid w:val="00457EAB"/>
    <w:rsid w:val="00466533"/>
    <w:rsid w:val="00477DAF"/>
    <w:rsid w:val="004822A5"/>
    <w:rsid w:val="004847C7"/>
    <w:rsid w:val="0049585B"/>
    <w:rsid w:val="004A0B6D"/>
    <w:rsid w:val="004A43A5"/>
    <w:rsid w:val="004C084E"/>
    <w:rsid w:val="004C0BC4"/>
    <w:rsid w:val="004C7AB2"/>
    <w:rsid w:val="004E2570"/>
    <w:rsid w:val="004E60F1"/>
    <w:rsid w:val="00535F16"/>
    <w:rsid w:val="005544A6"/>
    <w:rsid w:val="005559DD"/>
    <w:rsid w:val="00584192"/>
    <w:rsid w:val="005A65E5"/>
    <w:rsid w:val="005B714B"/>
    <w:rsid w:val="005C4C83"/>
    <w:rsid w:val="005E2CAF"/>
    <w:rsid w:val="005E3AB3"/>
    <w:rsid w:val="005F7B5A"/>
    <w:rsid w:val="00606BC0"/>
    <w:rsid w:val="006075D3"/>
    <w:rsid w:val="006105D7"/>
    <w:rsid w:val="00611B4C"/>
    <w:rsid w:val="00624C1B"/>
    <w:rsid w:val="00652B29"/>
    <w:rsid w:val="00652D2D"/>
    <w:rsid w:val="00652F36"/>
    <w:rsid w:val="00671862"/>
    <w:rsid w:val="006845C8"/>
    <w:rsid w:val="006A60FB"/>
    <w:rsid w:val="006B429C"/>
    <w:rsid w:val="006C4BC2"/>
    <w:rsid w:val="006D1E78"/>
    <w:rsid w:val="006F03AB"/>
    <w:rsid w:val="00706D9D"/>
    <w:rsid w:val="007100D6"/>
    <w:rsid w:val="0072049B"/>
    <w:rsid w:val="00731301"/>
    <w:rsid w:val="007424DD"/>
    <w:rsid w:val="00745417"/>
    <w:rsid w:val="007607AB"/>
    <w:rsid w:val="00780E53"/>
    <w:rsid w:val="00796837"/>
    <w:rsid w:val="007A7FF1"/>
    <w:rsid w:val="007B111E"/>
    <w:rsid w:val="007E38B9"/>
    <w:rsid w:val="007E6960"/>
    <w:rsid w:val="007F3D2C"/>
    <w:rsid w:val="00800E42"/>
    <w:rsid w:val="00806A57"/>
    <w:rsid w:val="00812A2C"/>
    <w:rsid w:val="00835DD3"/>
    <w:rsid w:val="0084482B"/>
    <w:rsid w:val="00853B49"/>
    <w:rsid w:val="00881603"/>
    <w:rsid w:val="00890040"/>
    <w:rsid w:val="008934AD"/>
    <w:rsid w:val="008B5B32"/>
    <w:rsid w:val="008C1565"/>
    <w:rsid w:val="008C6EDA"/>
    <w:rsid w:val="008D104C"/>
    <w:rsid w:val="008E5F3A"/>
    <w:rsid w:val="00916A14"/>
    <w:rsid w:val="00934316"/>
    <w:rsid w:val="0094387D"/>
    <w:rsid w:val="00945EAE"/>
    <w:rsid w:val="0096138D"/>
    <w:rsid w:val="009773A3"/>
    <w:rsid w:val="00996C68"/>
    <w:rsid w:val="009A5953"/>
    <w:rsid w:val="009A6EA0"/>
    <w:rsid w:val="009B690D"/>
    <w:rsid w:val="009C75EE"/>
    <w:rsid w:val="009E2F66"/>
    <w:rsid w:val="009E381A"/>
    <w:rsid w:val="00A008BC"/>
    <w:rsid w:val="00A05D98"/>
    <w:rsid w:val="00A94CC5"/>
    <w:rsid w:val="00AC3EA4"/>
    <w:rsid w:val="00AD7F09"/>
    <w:rsid w:val="00AE38EE"/>
    <w:rsid w:val="00AF124A"/>
    <w:rsid w:val="00AF2E3C"/>
    <w:rsid w:val="00B02D46"/>
    <w:rsid w:val="00B37C9A"/>
    <w:rsid w:val="00B419B2"/>
    <w:rsid w:val="00B55A0E"/>
    <w:rsid w:val="00B75097"/>
    <w:rsid w:val="00B91997"/>
    <w:rsid w:val="00BB4D40"/>
    <w:rsid w:val="00BC1B53"/>
    <w:rsid w:val="00BD5937"/>
    <w:rsid w:val="00BE2598"/>
    <w:rsid w:val="00C040EC"/>
    <w:rsid w:val="00C06422"/>
    <w:rsid w:val="00C14960"/>
    <w:rsid w:val="00C151E2"/>
    <w:rsid w:val="00C74345"/>
    <w:rsid w:val="00C74D13"/>
    <w:rsid w:val="00C81D1B"/>
    <w:rsid w:val="00C902E5"/>
    <w:rsid w:val="00CA22C5"/>
    <w:rsid w:val="00CA3CE1"/>
    <w:rsid w:val="00CB14AC"/>
    <w:rsid w:val="00CC3C74"/>
    <w:rsid w:val="00CC5C66"/>
    <w:rsid w:val="00CD0715"/>
    <w:rsid w:val="00CE66D0"/>
    <w:rsid w:val="00CE7F03"/>
    <w:rsid w:val="00CF4252"/>
    <w:rsid w:val="00D05114"/>
    <w:rsid w:val="00D109F2"/>
    <w:rsid w:val="00D22CDD"/>
    <w:rsid w:val="00D35629"/>
    <w:rsid w:val="00D44C86"/>
    <w:rsid w:val="00D72EF5"/>
    <w:rsid w:val="00D750EC"/>
    <w:rsid w:val="00D77D64"/>
    <w:rsid w:val="00D81B16"/>
    <w:rsid w:val="00D83D31"/>
    <w:rsid w:val="00D96D6D"/>
    <w:rsid w:val="00DB39DE"/>
    <w:rsid w:val="00DB3D9B"/>
    <w:rsid w:val="00DB76F4"/>
    <w:rsid w:val="00DD2131"/>
    <w:rsid w:val="00DD7F86"/>
    <w:rsid w:val="00DE0CEC"/>
    <w:rsid w:val="00DF5022"/>
    <w:rsid w:val="00E46737"/>
    <w:rsid w:val="00E75341"/>
    <w:rsid w:val="00E9354B"/>
    <w:rsid w:val="00EA49CE"/>
    <w:rsid w:val="00EB148E"/>
    <w:rsid w:val="00ED4497"/>
    <w:rsid w:val="00EE1A38"/>
    <w:rsid w:val="00F16688"/>
    <w:rsid w:val="00F3608C"/>
    <w:rsid w:val="00F366FE"/>
    <w:rsid w:val="00F5112D"/>
    <w:rsid w:val="00F62BAC"/>
    <w:rsid w:val="00F664E4"/>
    <w:rsid w:val="00F67A85"/>
    <w:rsid w:val="00F74D94"/>
    <w:rsid w:val="00F81AF8"/>
    <w:rsid w:val="00F854FA"/>
    <w:rsid w:val="00FB65CC"/>
    <w:rsid w:val="00FB7A31"/>
    <w:rsid w:val="00FF6A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19"/>
    <o:shapelayout v:ext="edit">
      <o:idmap v:ext="edit" data="1"/>
    </o:shapelayout>
  </w:shapeDefaults>
  <w:decimalSymbol w:val="."/>
  <w:listSeparator w:val=","/>
  <w14:docId w14:val="76F8EC42"/>
  <w15:docId w15:val="{964A2CA9-B373-43DA-B4ED-16D944BD832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0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00E42"/>
    <w:rPr>
      <w:rFonts w:ascii="Times New Roman" w:eastAsia="Times New Roman" w:hAnsi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even"/>
    <w:basedOn w:val="Normal"/>
    <w:link w:val="HeaderChar"/>
    <w:rsid w:val="00800E42"/>
    <w:pPr>
      <w:tabs>
        <w:tab w:val="center" w:pos="4320"/>
        <w:tab w:val="right" w:pos="8640"/>
      </w:tabs>
    </w:pPr>
    <w:rPr>
      <w:lang w:val="x-none" w:eastAsia="x-none"/>
    </w:rPr>
  </w:style>
  <w:style w:type="character" w:customStyle="1" w:styleId="HeaderChar">
    <w:name w:val="Header Char"/>
    <w:aliases w:val="even Char"/>
    <w:link w:val="Header"/>
    <w:rsid w:val="00800E42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800E42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F7B5A"/>
    <w:rPr>
      <w:rFonts w:ascii="Tahoma" w:hAnsi="Tahoma"/>
      <w:sz w:val="16"/>
      <w:szCs w:val="16"/>
      <w:lang w:val="x-none" w:eastAsia="x-none"/>
    </w:rPr>
  </w:style>
  <w:style w:type="character" w:customStyle="1" w:styleId="BalloonTextChar">
    <w:name w:val="Balloon Text Char"/>
    <w:link w:val="BalloonText"/>
    <w:uiPriority w:val="99"/>
    <w:semiHidden/>
    <w:rsid w:val="005F7B5A"/>
    <w:rPr>
      <w:rFonts w:ascii="Tahoma" w:eastAsia="Times New Roman" w:hAnsi="Tahoma" w:cs="Tahoma"/>
      <w:sz w:val="16"/>
      <w:szCs w:val="16"/>
    </w:rPr>
  </w:style>
  <w:style w:type="paragraph" w:customStyle="1" w:styleId="term1">
    <w:name w:val="term1"/>
    <w:basedOn w:val="Normal"/>
    <w:rsid w:val="005B714B"/>
    <w:pPr>
      <w:spacing w:before="60" w:after="20"/>
    </w:pPr>
    <w:rPr>
      <w:rFonts w:ascii="Arial" w:hAnsi="Arial" w:cs="Arial"/>
      <w:color w:val="000000"/>
      <w:sz w:val="20"/>
      <w:szCs w:val="20"/>
    </w:rPr>
  </w:style>
  <w:style w:type="character" w:styleId="Hyperlink">
    <w:name w:val="Hyperlink"/>
    <w:uiPriority w:val="99"/>
    <w:unhideWhenUsed/>
    <w:rsid w:val="00996C68"/>
    <w:rPr>
      <w:color w:val="0000FF"/>
      <w:u w:val="single"/>
    </w:rPr>
  </w:style>
  <w:style w:type="paragraph" w:styleId="Footer">
    <w:name w:val="footer"/>
    <w:basedOn w:val="Normal"/>
    <w:link w:val="FooterChar"/>
    <w:uiPriority w:val="99"/>
    <w:unhideWhenUsed/>
    <w:rsid w:val="00996C68"/>
    <w:pPr>
      <w:tabs>
        <w:tab w:val="center" w:pos="4680"/>
        <w:tab w:val="right" w:pos="9360"/>
      </w:tabs>
    </w:pPr>
    <w:rPr>
      <w:lang w:val="x-none" w:eastAsia="x-none"/>
    </w:rPr>
  </w:style>
  <w:style w:type="character" w:customStyle="1" w:styleId="FooterChar">
    <w:name w:val="Footer Char"/>
    <w:link w:val="Footer"/>
    <w:uiPriority w:val="99"/>
    <w:rsid w:val="00996C68"/>
    <w:rPr>
      <w:rFonts w:ascii="Times New Roman" w:eastAsia="Times New Roman" w:hAnsi="Times New Roman" w:cs="Times New Roman"/>
      <w:sz w:val="24"/>
      <w:szCs w:val="24"/>
    </w:rPr>
  </w:style>
  <w:style w:type="character" w:customStyle="1" w:styleId="pseditboxdisponly">
    <w:name w:val="pseditbox_disponly"/>
    <w:basedOn w:val="DefaultParagraphFont"/>
    <w:rsid w:val="006C4BC2"/>
  </w:style>
  <w:style w:type="character" w:customStyle="1" w:styleId="pslongeditbox">
    <w:name w:val="pslongeditbox"/>
    <w:basedOn w:val="DefaultParagraphFont"/>
    <w:rsid w:val="003C53AA"/>
  </w:style>
  <w:style w:type="paragraph" w:customStyle="1" w:styleId="Default">
    <w:name w:val="Default"/>
    <w:rsid w:val="00C902E5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character" w:customStyle="1" w:styleId="highlighttext">
    <w:name w:val="highlighttext"/>
    <w:uiPriority w:val="99"/>
    <w:rsid w:val="00780E53"/>
    <w:rPr>
      <w:rFonts w:cs="Times New Roman"/>
      <w:color w:val="auto"/>
      <w:shd w:val="clear" w:color="auto" w:fill="E0E0E0"/>
      <w:lang w:val="en-US" w:eastAsia="en-US"/>
    </w:rPr>
  </w:style>
  <w:style w:type="paragraph" w:customStyle="1" w:styleId="steptext">
    <w:name w:val="steptext"/>
    <w:basedOn w:val="Normal"/>
    <w:uiPriority w:val="99"/>
    <w:rsid w:val="00780E53"/>
    <w:rPr>
      <w:rFonts w:eastAsia="MS UI Gothic"/>
      <w:sz w:val="22"/>
      <w:szCs w:val="22"/>
    </w:rPr>
  </w:style>
  <w:style w:type="paragraph" w:customStyle="1" w:styleId="procedure">
    <w:name w:val="procedure"/>
    <w:basedOn w:val="Normal"/>
    <w:uiPriority w:val="99"/>
    <w:rsid w:val="00780E53"/>
    <w:rPr>
      <w:rFonts w:eastAsia="MS UI Gothic" w:cs="Arial"/>
      <w:b/>
      <w:bCs/>
      <w:sz w:val="22"/>
    </w:rPr>
  </w:style>
  <w:style w:type="paragraph" w:customStyle="1" w:styleId="numberedsteptext">
    <w:name w:val="numberedsteptext"/>
    <w:basedOn w:val="steptext"/>
    <w:uiPriority w:val="99"/>
    <w:rsid w:val="00780E53"/>
    <w:pPr>
      <w:numPr>
        <w:numId w:val="14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7226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9.png"/><Relationship Id="rId21" Type="http://schemas.openxmlformats.org/officeDocument/2006/relationships/image" Target="media/image14.png"/><Relationship Id="rId42" Type="http://schemas.openxmlformats.org/officeDocument/2006/relationships/image" Target="media/image35.png"/><Relationship Id="rId47" Type="http://schemas.openxmlformats.org/officeDocument/2006/relationships/image" Target="media/image40.png"/><Relationship Id="rId63" Type="http://schemas.openxmlformats.org/officeDocument/2006/relationships/image" Target="media/image56.png"/><Relationship Id="rId68" Type="http://schemas.openxmlformats.org/officeDocument/2006/relationships/image" Target="media/image61.png"/><Relationship Id="rId84" Type="http://schemas.openxmlformats.org/officeDocument/2006/relationships/image" Target="media/image77.png"/><Relationship Id="rId16" Type="http://schemas.openxmlformats.org/officeDocument/2006/relationships/image" Target="media/image9.png"/><Relationship Id="rId11" Type="http://schemas.openxmlformats.org/officeDocument/2006/relationships/image" Target="media/image4.png"/><Relationship Id="rId32" Type="http://schemas.openxmlformats.org/officeDocument/2006/relationships/image" Target="media/image25.png"/><Relationship Id="rId37" Type="http://schemas.openxmlformats.org/officeDocument/2006/relationships/image" Target="media/image30.png"/><Relationship Id="rId53" Type="http://schemas.openxmlformats.org/officeDocument/2006/relationships/image" Target="media/image46.png"/><Relationship Id="rId58" Type="http://schemas.openxmlformats.org/officeDocument/2006/relationships/image" Target="media/image51.png"/><Relationship Id="rId74" Type="http://schemas.openxmlformats.org/officeDocument/2006/relationships/image" Target="media/image67.png"/><Relationship Id="rId79" Type="http://schemas.openxmlformats.org/officeDocument/2006/relationships/image" Target="media/image72.png"/><Relationship Id="rId5" Type="http://schemas.openxmlformats.org/officeDocument/2006/relationships/footnotes" Target="footnotes.xml"/><Relationship Id="rId19" Type="http://schemas.openxmlformats.org/officeDocument/2006/relationships/image" Target="media/image1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image" Target="media/image28.png"/><Relationship Id="rId43" Type="http://schemas.openxmlformats.org/officeDocument/2006/relationships/image" Target="media/image36.png"/><Relationship Id="rId48" Type="http://schemas.openxmlformats.org/officeDocument/2006/relationships/image" Target="media/image41.png"/><Relationship Id="rId56" Type="http://schemas.openxmlformats.org/officeDocument/2006/relationships/image" Target="media/image49.png"/><Relationship Id="rId64" Type="http://schemas.openxmlformats.org/officeDocument/2006/relationships/image" Target="media/image57.png"/><Relationship Id="rId69" Type="http://schemas.openxmlformats.org/officeDocument/2006/relationships/image" Target="media/image62.png"/><Relationship Id="rId77" Type="http://schemas.openxmlformats.org/officeDocument/2006/relationships/image" Target="media/image70.png"/><Relationship Id="rId8" Type="http://schemas.openxmlformats.org/officeDocument/2006/relationships/image" Target="media/image2.wmf"/><Relationship Id="rId51" Type="http://schemas.openxmlformats.org/officeDocument/2006/relationships/image" Target="media/image44.png"/><Relationship Id="rId72" Type="http://schemas.openxmlformats.org/officeDocument/2006/relationships/image" Target="media/image65.png"/><Relationship Id="rId80" Type="http://schemas.openxmlformats.org/officeDocument/2006/relationships/image" Target="media/image73.png"/><Relationship Id="rId85" Type="http://schemas.openxmlformats.org/officeDocument/2006/relationships/image" Target="media/image78.png"/><Relationship Id="rId3" Type="http://schemas.openxmlformats.org/officeDocument/2006/relationships/settings" Target="setting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6.png"/><Relationship Id="rId38" Type="http://schemas.openxmlformats.org/officeDocument/2006/relationships/image" Target="media/image31.png"/><Relationship Id="rId46" Type="http://schemas.openxmlformats.org/officeDocument/2006/relationships/image" Target="media/image39.png"/><Relationship Id="rId59" Type="http://schemas.openxmlformats.org/officeDocument/2006/relationships/image" Target="media/image52.png"/><Relationship Id="rId67" Type="http://schemas.openxmlformats.org/officeDocument/2006/relationships/image" Target="media/image60.png"/><Relationship Id="rId20" Type="http://schemas.openxmlformats.org/officeDocument/2006/relationships/image" Target="media/image13.png"/><Relationship Id="rId41" Type="http://schemas.openxmlformats.org/officeDocument/2006/relationships/image" Target="media/image34.png"/><Relationship Id="rId54" Type="http://schemas.openxmlformats.org/officeDocument/2006/relationships/image" Target="media/image47.png"/><Relationship Id="rId62" Type="http://schemas.openxmlformats.org/officeDocument/2006/relationships/image" Target="media/image55.png"/><Relationship Id="rId70" Type="http://schemas.openxmlformats.org/officeDocument/2006/relationships/image" Target="media/image63.png"/><Relationship Id="rId75" Type="http://schemas.openxmlformats.org/officeDocument/2006/relationships/image" Target="media/image68.png"/><Relationship Id="rId83" Type="http://schemas.openxmlformats.org/officeDocument/2006/relationships/image" Target="media/image76.png"/><Relationship Id="rId88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9.png"/><Relationship Id="rId49" Type="http://schemas.openxmlformats.org/officeDocument/2006/relationships/image" Target="media/image42.png"/><Relationship Id="rId57" Type="http://schemas.openxmlformats.org/officeDocument/2006/relationships/image" Target="media/image50.png"/><Relationship Id="rId10" Type="http://schemas.openxmlformats.org/officeDocument/2006/relationships/image" Target="media/image3.png"/><Relationship Id="rId31" Type="http://schemas.openxmlformats.org/officeDocument/2006/relationships/image" Target="media/image24.png"/><Relationship Id="rId44" Type="http://schemas.openxmlformats.org/officeDocument/2006/relationships/image" Target="media/image37.png"/><Relationship Id="rId52" Type="http://schemas.openxmlformats.org/officeDocument/2006/relationships/image" Target="media/image45.png"/><Relationship Id="rId60" Type="http://schemas.openxmlformats.org/officeDocument/2006/relationships/image" Target="media/image53.png"/><Relationship Id="rId65" Type="http://schemas.openxmlformats.org/officeDocument/2006/relationships/image" Target="media/image58.png"/><Relationship Id="rId73" Type="http://schemas.openxmlformats.org/officeDocument/2006/relationships/image" Target="media/image66.png"/><Relationship Id="rId78" Type="http://schemas.openxmlformats.org/officeDocument/2006/relationships/image" Target="media/image71.png"/><Relationship Id="rId81" Type="http://schemas.openxmlformats.org/officeDocument/2006/relationships/image" Target="media/image74.png"/><Relationship Id="rId86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oleObject" Target="embeddings/Microsoft_Visio_2003-2010_Drawing.vsd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9" Type="http://schemas.openxmlformats.org/officeDocument/2006/relationships/image" Target="media/image32.png"/><Relationship Id="rId34" Type="http://schemas.openxmlformats.org/officeDocument/2006/relationships/image" Target="media/image27.png"/><Relationship Id="rId50" Type="http://schemas.openxmlformats.org/officeDocument/2006/relationships/image" Target="media/image43.png"/><Relationship Id="rId55" Type="http://schemas.openxmlformats.org/officeDocument/2006/relationships/image" Target="media/image48.png"/><Relationship Id="rId76" Type="http://schemas.openxmlformats.org/officeDocument/2006/relationships/image" Target="media/image69.png"/><Relationship Id="rId7" Type="http://schemas.openxmlformats.org/officeDocument/2006/relationships/image" Target="media/image1.png"/><Relationship Id="rId71" Type="http://schemas.openxmlformats.org/officeDocument/2006/relationships/image" Target="media/image64.png"/><Relationship Id="rId2" Type="http://schemas.openxmlformats.org/officeDocument/2006/relationships/styles" Target="styles.xml"/><Relationship Id="rId29" Type="http://schemas.openxmlformats.org/officeDocument/2006/relationships/image" Target="media/image22.png"/><Relationship Id="rId24" Type="http://schemas.openxmlformats.org/officeDocument/2006/relationships/image" Target="media/image17.png"/><Relationship Id="rId40" Type="http://schemas.openxmlformats.org/officeDocument/2006/relationships/image" Target="media/image33.png"/><Relationship Id="rId45" Type="http://schemas.openxmlformats.org/officeDocument/2006/relationships/image" Target="media/image38.png"/><Relationship Id="rId66" Type="http://schemas.openxmlformats.org/officeDocument/2006/relationships/image" Target="media/image59.png"/><Relationship Id="rId87" Type="http://schemas.openxmlformats.org/officeDocument/2006/relationships/fontTable" Target="fontTable.xml"/><Relationship Id="rId61" Type="http://schemas.openxmlformats.org/officeDocument/2006/relationships/image" Target="media/image54.png"/><Relationship Id="rId82" Type="http://schemas.openxmlformats.org/officeDocument/2006/relationships/image" Target="media/image7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0</Pages>
  <Words>1091</Words>
  <Characters>6224</Characters>
  <Application>Microsoft Office Word</Application>
  <DocSecurity>0</DocSecurity>
  <Lines>51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ate of Kansas</Company>
  <LinksUpToDate>false</LinksUpToDate>
  <CharactersWithSpaces>73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obinson</dc:creator>
  <cp:lastModifiedBy>Bookwalter, Kristin [DAAR]</cp:lastModifiedBy>
  <cp:revision>2</cp:revision>
  <cp:lastPrinted>2012-11-27T20:45:00Z</cp:lastPrinted>
  <dcterms:created xsi:type="dcterms:W3CDTF">2022-01-31T18:45:00Z</dcterms:created>
  <dcterms:modified xsi:type="dcterms:W3CDTF">2022-01-31T18:45:00Z</dcterms:modified>
</cp:coreProperties>
</file>